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2F21" w:rsidRPr="009F12FC" w:rsidRDefault="00C62F21" w:rsidP="00C62F21">
      <w:pPr>
        <w:tabs>
          <w:tab w:val="left" w:pos="8505"/>
        </w:tabs>
        <w:rPr>
          <w:b/>
          <w:sz w:val="26"/>
        </w:rPr>
      </w:pPr>
      <w:r w:rsidRPr="009F12FC">
        <w:rPr>
          <w:b/>
          <w:sz w:val="26"/>
        </w:rPr>
        <w:t>I. Thông tin nhóm</w:t>
      </w:r>
    </w:p>
    <w:tbl>
      <w:tblPr>
        <w:tblW w:w="9180" w:type="dxa"/>
        <w:tblInd w:w="288" w:type="dxa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Look w:val="04A0"/>
      </w:tblPr>
      <w:tblGrid>
        <w:gridCol w:w="670"/>
        <w:gridCol w:w="2851"/>
        <w:gridCol w:w="1438"/>
        <w:gridCol w:w="2605"/>
        <w:gridCol w:w="1616"/>
      </w:tblGrid>
      <w:tr w:rsidR="00C62F21" w:rsidRPr="00653A96" w:rsidTr="002755F8">
        <w:tc>
          <w:tcPr>
            <w:tcW w:w="67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rPr>
                <w:b/>
              </w:rPr>
            </w:pPr>
            <w:bookmarkStart w:id="0" w:name="OLE_LINK3"/>
            <w:bookmarkStart w:id="1" w:name="OLE_LINK4"/>
            <w:r w:rsidRPr="00653A96">
              <w:rPr>
                <w:b/>
              </w:rPr>
              <w:t>STT</w:t>
            </w:r>
          </w:p>
        </w:tc>
        <w:tc>
          <w:tcPr>
            <w:tcW w:w="2851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rPr>
                <w:b/>
              </w:rPr>
            </w:pPr>
            <w:r w:rsidRPr="00653A96">
              <w:rPr>
                <w:b/>
              </w:rPr>
              <w:t>Họ tên</w:t>
            </w:r>
          </w:p>
        </w:tc>
        <w:tc>
          <w:tcPr>
            <w:tcW w:w="1438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rPr>
                <w:b/>
              </w:rPr>
            </w:pPr>
            <w:r w:rsidRPr="00653A96">
              <w:rPr>
                <w:b/>
              </w:rPr>
              <w:t>MSSV</w:t>
            </w:r>
          </w:p>
        </w:tc>
        <w:tc>
          <w:tcPr>
            <w:tcW w:w="2605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rPr>
                <w:b/>
              </w:rPr>
            </w:pPr>
            <w:r w:rsidRPr="00653A96">
              <w:rPr>
                <w:b/>
              </w:rPr>
              <w:t>Hình ảnh</w:t>
            </w:r>
          </w:p>
        </w:tc>
        <w:tc>
          <w:tcPr>
            <w:tcW w:w="1616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rPr>
                <w:b/>
              </w:rPr>
            </w:pPr>
            <w:r w:rsidRPr="00653A96">
              <w:rPr>
                <w:b/>
              </w:rPr>
              <w:t>Ghi chú</w:t>
            </w:r>
          </w:p>
        </w:tc>
      </w:tr>
      <w:tr w:rsidR="00C62F21" w:rsidRPr="00653A96" w:rsidTr="002755F8">
        <w:trPr>
          <w:trHeight w:val="2519"/>
        </w:trPr>
        <w:tc>
          <w:tcPr>
            <w:tcW w:w="670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1</w:t>
            </w:r>
          </w:p>
        </w:tc>
        <w:tc>
          <w:tcPr>
            <w:tcW w:w="2851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Hà Thị Phương Thảo</w:t>
            </w:r>
          </w:p>
        </w:tc>
        <w:tc>
          <w:tcPr>
            <w:tcW w:w="1438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0912430</w:t>
            </w:r>
          </w:p>
        </w:tc>
        <w:tc>
          <w:tcPr>
            <w:tcW w:w="2605" w:type="dxa"/>
            <w:shd w:val="clear" w:color="auto" w:fill="auto"/>
            <w:vAlign w:val="center"/>
          </w:tcPr>
          <w:p w:rsidR="00C62F21" w:rsidRPr="00653A96" w:rsidRDefault="00BC40F7" w:rsidP="002755F8">
            <w:pPr>
              <w:tabs>
                <w:tab w:val="left" w:pos="8505"/>
              </w:tabs>
            </w:pPr>
            <w:r>
              <w:rPr>
                <w:noProof/>
                <w:lang w:eastAsia="ja-JP"/>
              </w:rPr>
              <w:drawing>
                <wp:inline distT="0" distB="0" distL="0" distR="0">
                  <wp:extent cx="895350" cy="1076325"/>
                  <wp:effectExtent l="19050" t="0" r="0" b="0"/>
                  <wp:docPr id="10" name="Picture 1" descr="hatha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atha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5350" cy="1076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16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</w:p>
        </w:tc>
      </w:tr>
      <w:tr w:rsidR="00C62F21" w:rsidRPr="00653A96" w:rsidTr="002755F8">
        <w:trPr>
          <w:trHeight w:val="2609"/>
        </w:trPr>
        <w:tc>
          <w:tcPr>
            <w:tcW w:w="670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2</w:t>
            </w:r>
          </w:p>
        </w:tc>
        <w:tc>
          <w:tcPr>
            <w:tcW w:w="2851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Nguyễn Thị Thanh Thảo</w:t>
            </w:r>
          </w:p>
        </w:tc>
        <w:tc>
          <w:tcPr>
            <w:tcW w:w="1438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0912431</w:t>
            </w:r>
          </w:p>
        </w:tc>
        <w:tc>
          <w:tcPr>
            <w:tcW w:w="2605" w:type="dxa"/>
            <w:shd w:val="clear" w:color="auto" w:fill="auto"/>
            <w:vAlign w:val="center"/>
          </w:tcPr>
          <w:p w:rsidR="00C62F21" w:rsidRPr="00653A96" w:rsidRDefault="00BC40F7" w:rsidP="002755F8">
            <w:pPr>
              <w:tabs>
                <w:tab w:val="left" w:pos="8505"/>
              </w:tabs>
            </w:pPr>
            <w:r>
              <w:rPr>
                <w:noProof/>
                <w:lang w:eastAsia="ja-JP"/>
              </w:rPr>
              <w:drawing>
                <wp:inline distT="0" distB="0" distL="0" distR="0">
                  <wp:extent cx="942975" cy="1171575"/>
                  <wp:effectExtent l="19050" t="0" r="9525" b="0"/>
                  <wp:docPr id="1" name="Picture 34" descr="Description: 09124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 descr="Description: 09124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1171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16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</w:p>
        </w:tc>
      </w:tr>
      <w:tr w:rsidR="00C62F21" w:rsidRPr="00653A96" w:rsidTr="002755F8">
        <w:trPr>
          <w:trHeight w:val="2591"/>
        </w:trPr>
        <w:tc>
          <w:tcPr>
            <w:tcW w:w="670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3</w:t>
            </w:r>
          </w:p>
        </w:tc>
        <w:tc>
          <w:tcPr>
            <w:tcW w:w="2851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Trương Nguyễn Thủy Tiên</w:t>
            </w:r>
          </w:p>
        </w:tc>
        <w:tc>
          <w:tcPr>
            <w:tcW w:w="1438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0912463</w:t>
            </w:r>
          </w:p>
        </w:tc>
        <w:tc>
          <w:tcPr>
            <w:tcW w:w="2605" w:type="dxa"/>
            <w:shd w:val="clear" w:color="auto" w:fill="auto"/>
            <w:vAlign w:val="center"/>
          </w:tcPr>
          <w:p w:rsidR="00C62F21" w:rsidRPr="00653A96" w:rsidRDefault="00BC40F7" w:rsidP="002755F8">
            <w:pPr>
              <w:tabs>
                <w:tab w:val="left" w:pos="8505"/>
              </w:tabs>
            </w:pPr>
            <w:r>
              <w:rPr>
                <w:noProof/>
                <w:lang w:eastAsia="ja-JP"/>
              </w:rPr>
              <w:drawing>
                <wp:inline distT="0" distB="0" distL="0" distR="0">
                  <wp:extent cx="809625" cy="1095375"/>
                  <wp:effectExtent l="19050" t="0" r="9525" b="0"/>
                  <wp:docPr id="3" name="Picture 3" descr="09124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09124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1095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16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</w:p>
        </w:tc>
      </w:tr>
      <w:tr w:rsidR="00C62F21" w:rsidRPr="00653A96" w:rsidTr="002755F8">
        <w:trPr>
          <w:trHeight w:val="2429"/>
        </w:trPr>
        <w:tc>
          <w:tcPr>
            <w:tcW w:w="670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4</w:t>
            </w:r>
          </w:p>
        </w:tc>
        <w:tc>
          <w:tcPr>
            <w:tcW w:w="2851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Nguyễn Văn Tiến</w:t>
            </w:r>
          </w:p>
        </w:tc>
        <w:tc>
          <w:tcPr>
            <w:tcW w:w="1438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0912469</w:t>
            </w:r>
          </w:p>
        </w:tc>
        <w:tc>
          <w:tcPr>
            <w:tcW w:w="2605" w:type="dxa"/>
            <w:shd w:val="clear" w:color="auto" w:fill="auto"/>
            <w:vAlign w:val="center"/>
          </w:tcPr>
          <w:p w:rsidR="00C62F21" w:rsidRPr="00653A96" w:rsidRDefault="00BC40F7" w:rsidP="002755F8">
            <w:pPr>
              <w:tabs>
                <w:tab w:val="left" w:pos="8505"/>
              </w:tabs>
            </w:pPr>
            <w:r>
              <w:rPr>
                <w:noProof/>
                <w:lang w:eastAsia="ja-JP"/>
              </w:rPr>
              <w:drawing>
                <wp:inline distT="0" distB="0" distL="0" distR="0">
                  <wp:extent cx="819150" cy="1219200"/>
                  <wp:effectExtent l="19050" t="0" r="0" b="0"/>
                  <wp:docPr id="4" name="Picture 36" descr="Description: 09124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 descr="Description: 09124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1219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16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Nhóm trưởng</w:t>
            </w:r>
          </w:p>
        </w:tc>
      </w:tr>
      <w:bookmarkEnd w:id="0"/>
      <w:bookmarkEnd w:id="1"/>
    </w:tbl>
    <w:p w:rsidR="00C62F21" w:rsidRDefault="00C62F21" w:rsidP="00C62F21">
      <w:pPr>
        <w:tabs>
          <w:tab w:val="left" w:pos="8505"/>
        </w:tabs>
        <w:rPr>
          <w:b/>
        </w:rPr>
      </w:pPr>
    </w:p>
    <w:p w:rsidR="00515875" w:rsidRDefault="00515875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  <w:r w:rsidRPr="00807FE0">
        <w:rPr>
          <w:b/>
        </w:rPr>
        <w:lastRenderedPageBreak/>
        <w:t>II</w:t>
      </w:r>
      <w:proofErr w:type="gramStart"/>
      <w:r w:rsidRPr="00807FE0">
        <w:rPr>
          <w:b/>
        </w:rPr>
        <w:t>.  Bảng</w:t>
      </w:r>
      <w:proofErr w:type="gramEnd"/>
      <w:r w:rsidRPr="00807FE0">
        <w:rPr>
          <w:b/>
        </w:rPr>
        <w:t xml:space="preserve"> phân công công việc</w:t>
      </w:r>
    </w:p>
    <w:tbl>
      <w:tblPr>
        <w:tblW w:w="10053" w:type="dxa"/>
        <w:jc w:val="center"/>
        <w:tblInd w:w="288" w:type="dxa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Look w:val="04A0"/>
      </w:tblPr>
      <w:tblGrid>
        <w:gridCol w:w="720"/>
        <w:gridCol w:w="2790"/>
        <w:gridCol w:w="1620"/>
        <w:gridCol w:w="1620"/>
        <w:gridCol w:w="1620"/>
        <w:gridCol w:w="1683"/>
      </w:tblGrid>
      <w:tr w:rsidR="00C62F21" w:rsidRPr="00653A96" w:rsidTr="002755F8">
        <w:trPr>
          <w:trHeight w:val="800"/>
          <w:jc w:val="center"/>
        </w:trPr>
        <w:tc>
          <w:tcPr>
            <w:tcW w:w="72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STT</w:t>
            </w:r>
          </w:p>
        </w:tc>
        <w:tc>
          <w:tcPr>
            <w:tcW w:w="279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Nội dung công viẹc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Thành viên 1</w:t>
            </w:r>
          </w:p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0912430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Thành viên 2</w:t>
            </w:r>
          </w:p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0912431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bookmarkStart w:id="2" w:name="OLE_LINK5"/>
            <w:bookmarkStart w:id="3" w:name="OLE_LINK6"/>
            <w:r w:rsidRPr="00653A96">
              <w:rPr>
                <w:b/>
              </w:rPr>
              <w:t>Thành viên 3</w:t>
            </w:r>
            <w:bookmarkEnd w:id="2"/>
            <w:bookmarkEnd w:id="3"/>
          </w:p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0912463</w:t>
            </w:r>
          </w:p>
        </w:tc>
        <w:tc>
          <w:tcPr>
            <w:tcW w:w="1683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Thành viên 4</w:t>
            </w:r>
          </w:p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0912469</w:t>
            </w:r>
          </w:p>
        </w:tc>
      </w:tr>
      <w:tr w:rsidR="00C62F21" w:rsidRPr="00653A96" w:rsidTr="002755F8">
        <w:trPr>
          <w:trHeight w:val="476"/>
          <w:jc w:val="center"/>
        </w:trPr>
        <w:tc>
          <w:tcPr>
            <w:tcW w:w="720" w:type="dxa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bookmarkStart w:id="4" w:name="_Hlk304316256"/>
            <w:r w:rsidRPr="00653A96">
              <w:t>1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C62F21" w:rsidRPr="00653A96" w:rsidRDefault="00515875" w:rsidP="002755F8">
            <w:pPr>
              <w:tabs>
                <w:tab w:val="left" w:pos="8505"/>
              </w:tabs>
            </w:pPr>
            <w:r>
              <w:t>Bài 1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363973">
            <w:pPr>
              <w:pStyle w:val="ListParagraph"/>
              <w:numPr>
                <w:ilvl w:val="0"/>
                <w:numId w:val="50"/>
              </w:numPr>
              <w:tabs>
                <w:tab w:val="left" w:pos="8505"/>
              </w:tabs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363973">
            <w:pPr>
              <w:pStyle w:val="ListParagraph"/>
              <w:numPr>
                <w:ilvl w:val="0"/>
                <w:numId w:val="50"/>
              </w:numPr>
              <w:tabs>
                <w:tab w:val="left" w:pos="8505"/>
              </w:tabs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2755F8">
            <w:pPr>
              <w:numPr>
                <w:ilvl w:val="0"/>
                <w:numId w:val="4"/>
              </w:numPr>
              <w:tabs>
                <w:tab w:val="left" w:pos="8505"/>
              </w:tabs>
              <w:spacing w:after="0" w:line="240" w:lineRule="auto"/>
              <w:jc w:val="center"/>
            </w:pPr>
          </w:p>
        </w:tc>
        <w:tc>
          <w:tcPr>
            <w:tcW w:w="1683" w:type="dxa"/>
            <w:shd w:val="clear" w:color="auto" w:fill="auto"/>
            <w:vAlign w:val="center"/>
          </w:tcPr>
          <w:p w:rsidR="00C62F21" w:rsidRPr="00653A96" w:rsidRDefault="00C62F21" w:rsidP="00363973">
            <w:pPr>
              <w:pStyle w:val="ListParagraph"/>
              <w:numPr>
                <w:ilvl w:val="0"/>
                <w:numId w:val="4"/>
              </w:numPr>
              <w:tabs>
                <w:tab w:val="left" w:pos="8505"/>
              </w:tabs>
            </w:pPr>
          </w:p>
        </w:tc>
      </w:tr>
      <w:bookmarkEnd w:id="4"/>
      <w:tr w:rsidR="00C62F21" w:rsidRPr="00653A96" w:rsidTr="002755F8">
        <w:trPr>
          <w:trHeight w:val="935"/>
          <w:jc w:val="center"/>
        </w:trPr>
        <w:tc>
          <w:tcPr>
            <w:tcW w:w="720" w:type="dxa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>
              <w:t>2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C62F21" w:rsidRDefault="00515875" w:rsidP="002755F8">
            <w:pPr>
              <w:tabs>
                <w:tab w:val="left" w:pos="8505"/>
              </w:tabs>
            </w:pPr>
            <w:r>
              <w:t>Bài 2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2755F8">
            <w:pPr>
              <w:numPr>
                <w:ilvl w:val="0"/>
                <w:numId w:val="4"/>
              </w:numPr>
              <w:tabs>
                <w:tab w:val="left" w:pos="8505"/>
              </w:tabs>
              <w:spacing w:after="0" w:line="240" w:lineRule="auto"/>
              <w:jc w:val="center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2755F8">
            <w:pPr>
              <w:numPr>
                <w:ilvl w:val="0"/>
                <w:numId w:val="4"/>
              </w:numPr>
              <w:tabs>
                <w:tab w:val="left" w:pos="8505"/>
              </w:tabs>
              <w:spacing w:after="0" w:line="240" w:lineRule="auto"/>
              <w:jc w:val="center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363973">
            <w:pPr>
              <w:pStyle w:val="ListParagraph"/>
              <w:numPr>
                <w:ilvl w:val="0"/>
                <w:numId w:val="4"/>
              </w:numPr>
              <w:tabs>
                <w:tab w:val="left" w:pos="8505"/>
              </w:tabs>
            </w:pPr>
          </w:p>
        </w:tc>
        <w:tc>
          <w:tcPr>
            <w:tcW w:w="1683" w:type="dxa"/>
            <w:shd w:val="clear" w:color="auto" w:fill="auto"/>
            <w:vAlign w:val="center"/>
          </w:tcPr>
          <w:p w:rsidR="00C62F21" w:rsidRPr="00653A96" w:rsidRDefault="00C62F21" w:rsidP="00363973">
            <w:pPr>
              <w:pStyle w:val="ListParagraph"/>
              <w:numPr>
                <w:ilvl w:val="0"/>
                <w:numId w:val="4"/>
              </w:numPr>
              <w:tabs>
                <w:tab w:val="left" w:pos="8505"/>
              </w:tabs>
            </w:pPr>
          </w:p>
        </w:tc>
      </w:tr>
      <w:tr w:rsidR="00C62F21" w:rsidRPr="00653A96" w:rsidTr="002755F8">
        <w:trPr>
          <w:trHeight w:val="935"/>
          <w:jc w:val="center"/>
        </w:trPr>
        <w:tc>
          <w:tcPr>
            <w:tcW w:w="720" w:type="dxa"/>
            <w:vAlign w:val="center"/>
          </w:tcPr>
          <w:p w:rsidR="00C62F21" w:rsidRDefault="00C62F21" w:rsidP="002755F8">
            <w:pPr>
              <w:tabs>
                <w:tab w:val="left" w:pos="8505"/>
              </w:tabs>
            </w:pPr>
            <w:r>
              <w:t>3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C62F21" w:rsidRDefault="00515875" w:rsidP="002755F8">
            <w:pPr>
              <w:tabs>
                <w:tab w:val="left" w:pos="8505"/>
              </w:tabs>
            </w:pPr>
            <w:r>
              <w:t>Bài 3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363973">
            <w:pPr>
              <w:pStyle w:val="ListParagraph"/>
              <w:numPr>
                <w:ilvl w:val="0"/>
                <w:numId w:val="4"/>
              </w:numPr>
              <w:tabs>
                <w:tab w:val="left" w:pos="8505"/>
              </w:tabs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363973">
            <w:pPr>
              <w:pStyle w:val="ListParagraph"/>
              <w:numPr>
                <w:ilvl w:val="0"/>
                <w:numId w:val="4"/>
              </w:numPr>
              <w:tabs>
                <w:tab w:val="left" w:pos="8505"/>
              </w:tabs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363973">
            <w:pPr>
              <w:pStyle w:val="ListParagraph"/>
              <w:numPr>
                <w:ilvl w:val="0"/>
                <w:numId w:val="4"/>
              </w:numPr>
              <w:tabs>
                <w:tab w:val="left" w:pos="8505"/>
              </w:tabs>
            </w:pPr>
          </w:p>
        </w:tc>
        <w:tc>
          <w:tcPr>
            <w:tcW w:w="1683" w:type="dxa"/>
            <w:shd w:val="clear" w:color="auto" w:fill="auto"/>
            <w:vAlign w:val="center"/>
          </w:tcPr>
          <w:p w:rsidR="00C62F21" w:rsidRPr="00653A96" w:rsidRDefault="00C62F21" w:rsidP="00363973">
            <w:pPr>
              <w:pStyle w:val="ListParagraph"/>
              <w:numPr>
                <w:ilvl w:val="0"/>
                <w:numId w:val="4"/>
              </w:numPr>
              <w:tabs>
                <w:tab w:val="left" w:pos="8505"/>
              </w:tabs>
            </w:pPr>
          </w:p>
        </w:tc>
      </w:tr>
      <w:tr w:rsidR="00C62F21" w:rsidRPr="00653A96" w:rsidTr="002755F8">
        <w:trPr>
          <w:trHeight w:val="449"/>
          <w:jc w:val="center"/>
        </w:trPr>
        <w:tc>
          <w:tcPr>
            <w:tcW w:w="720" w:type="dxa"/>
            <w:vAlign w:val="center"/>
          </w:tcPr>
          <w:p w:rsidR="00C62F21" w:rsidRDefault="00C62F21" w:rsidP="002755F8">
            <w:pPr>
              <w:tabs>
                <w:tab w:val="left" w:pos="8505"/>
              </w:tabs>
            </w:pPr>
            <w:r>
              <w:t>5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C62F21" w:rsidRDefault="00C62F21" w:rsidP="002755F8">
            <w:pPr>
              <w:tabs>
                <w:tab w:val="left" w:pos="8505"/>
              </w:tabs>
            </w:pPr>
            <w:r>
              <w:t>Tổng hợp tài liệu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ind w:left="720"/>
              <w:jc w:val="both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2755F8">
            <w:pPr>
              <w:pStyle w:val="ListParagraph"/>
              <w:tabs>
                <w:tab w:val="left" w:pos="8505"/>
              </w:tabs>
              <w:jc w:val="both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515875">
            <w:pPr>
              <w:pStyle w:val="ListParagraph"/>
              <w:numPr>
                <w:ilvl w:val="0"/>
                <w:numId w:val="4"/>
              </w:numPr>
              <w:tabs>
                <w:tab w:val="left" w:pos="839"/>
                <w:tab w:val="left" w:pos="8505"/>
              </w:tabs>
              <w:ind w:left="689" w:hanging="136"/>
              <w:jc w:val="both"/>
            </w:pPr>
          </w:p>
        </w:tc>
        <w:tc>
          <w:tcPr>
            <w:tcW w:w="1683" w:type="dxa"/>
            <w:shd w:val="clear" w:color="auto" w:fill="auto"/>
            <w:vAlign w:val="center"/>
          </w:tcPr>
          <w:p w:rsidR="00C62F21" w:rsidRPr="00653A96" w:rsidRDefault="00C62F21" w:rsidP="00515875">
            <w:pPr>
              <w:tabs>
                <w:tab w:val="left" w:pos="8505"/>
              </w:tabs>
              <w:spacing w:after="0" w:line="240" w:lineRule="auto"/>
              <w:jc w:val="both"/>
            </w:pPr>
          </w:p>
        </w:tc>
      </w:tr>
    </w:tbl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B17F6" w:rsidRDefault="00CB17F6" w:rsidP="00C62F21">
      <w:pPr>
        <w:tabs>
          <w:tab w:val="left" w:pos="8505"/>
        </w:tabs>
        <w:rPr>
          <w:b/>
        </w:rPr>
      </w:pPr>
    </w:p>
    <w:p w:rsidR="00CB17F6" w:rsidRDefault="00CB17F6" w:rsidP="00C62F21">
      <w:pPr>
        <w:tabs>
          <w:tab w:val="left" w:pos="8505"/>
        </w:tabs>
        <w:rPr>
          <w:b/>
        </w:rPr>
      </w:pPr>
    </w:p>
    <w:p w:rsidR="00CB17F6" w:rsidRDefault="00CB17F6" w:rsidP="00C62F21">
      <w:pPr>
        <w:tabs>
          <w:tab w:val="left" w:pos="8505"/>
        </w:tabs>
        <w:rPr>
          <w:b/>
        </w:rPr>
      </w:pPr>
    </w:p>
    <w:p w:rsidR="00CB17F6" w:rsidRDefault="00CB17F6" w:rsidP="00C62F21">
      <w:pPr>
        <w:tabs>
          <w:tab w:val="left" w:pos="8505"/>
        </w:tabs>
        <w:rPr>
          <w:b/>
        </w:rPr>
      </w:pPr>
    </w:p>
    <w:p w:rsidR="007336FA" w:rsidRDefault="007336FA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  <w:r>
        <w:rPr>
          <w:b/>
        </w:rPr>
        <w:lastRenderedPageBreak/>
        <w:t>III</w:t>
      </w:r>
      <w:proofErr w:type="gramStart"/>
      <w:r w:rsidRPr="00807FE0">
        <w:rPr>
          <w:b/>
        </w:rPr>
        <w:t>.  B</w:t>
      </w:r>
      <w:r>
        <w:rPr>
          <w:b/>
        </w:rPr>
        <w:t>ài</w:t>
      </w:r>
      <w:proofErr w:type="gramEnd"/>
      <w:r>
        <w:rPr>
          <w:b/>
        </w:rPr>
        <w:t xml:space="preserve"> làm:</w:t>
      </w:r>
    </w:p>
    <w:p w:rsidR="007336FA" w:rsidRPr="00805CD0" w:rsidRDefault="007336FA" w:rsidP="007336FA">
      <w:pPr>
        <w:rPr>
          <w:rFonts w:asciiTheme="minorHAnsi" w:hAnsiTheme="minorHAnsi" w:cstheme="minorHAnsi"/>
          <w:b/>
          <w:sz w:val="32"/>
          <w:szCs w:val="32"/>
          <w:u w:val="single"/>
        </w:rPr>
      </w:pPr>
      <w:r w:rsidRPr="00805CD0">
        <w:rPr>
          <w:rFonts w:asciiTheme="minorHAnsi" w:hAnsiTheme="minorHAnsi" w:cstheme="minorHAnsi"/>
          <w:b/>
          <w:sz w:val="32"/>
          <w:szCs w:val="32"/>
          <w:u w:val="single"/>
        </w:rPr>
        <w:t>BÀI 1:</w:t>
      </w:r>
    </w:p>
    <w:p w:rsidR="007336FA" w:rsidRPr="00805CD0" w:rsidRDefault="007336FA" w:rsidP="007336FA">
      <w:pPr>
        <w:pStyle w:val="ListParagraph"/>
        <w:numPr>
          <w:ilvl w:val="0"/>
          <w:numId w:val="25"/>
        </w:numPr>
        <w:spacing w:after="200" w:line="276" w:lineRule="auto"/>
        <w:jc w:val="left"/>
        <w:rPr>
          <w:rFonts w:asciiTheme="minorHAnsi" w:hAnsiTheme="minorHAnsi" w:cstheme="minorHAnsi"/>
          <w:b/>
          <w:sz w:val="32"/>
        </w:rPr>
      </w:pPr>
      <w:r w:rsidRPr="00805CD0">
        <w:rPr>
          <w:rFonts w:asciiTheme="minorHAnsi" w:hAnsiTheme="minorHAnsi" w:cstheme="minorHAnsi"/>
          <w:b/>
          <w:sz w:val="32"/>
        </w:rPr>
        <w:t>Câu 7c:</w:t>
      </w:r>
    </w:p>
    <w:p w:rsidR="007336FA" w:rsidRPr="00805CD0" w:rsidRDefault="007336FA" w:rsidP="007336FA">
      <w:pPr>
        <w:pStyle w:val="ListParagraph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a có cấu trúc C’ như sau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 xml:space="preserve">&lt; Q1 (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 xml:space="preserve">D/E </w:t>
      </w:r>
      <w:r w:rsidRPr="00805CD0">
        <w:rPr>
          <w:rFonts w:asciiTheme="minorHAnsi" w:hAnsiTheme="minorHAnsi" w:cstheme="minorHAnsi"/>
          <w:b/>
          <w:color w:val="00B0F0"/>
        </w:rPr>
        <w:t xml:space="preserve">YC), F1 = { D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E, E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D, D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Y, E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C} &gt; 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 xml:space="preserve">&lt; Q2 (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 xml:space="preserve">DG/AG </w:t>
      </w:r>
      <w:r w:rsidRPr="00805CD0">
        <w:rPr>
          <w:rFonts w:asciiTheme="minorHAnsi" w:hAnsiTheme="minorHAnsi" w:cstheme="minorHAnsi"/>
          <w:b/>
          <w:color w:val="00B0F0"/>
        </w:rPr>
        <w:t xml:space="preserve">X), F2 = { DG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A, AG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D, AG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X} &gt;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 xml:space="preserve">&lt; Q3 (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BG</w:t>
      </w:r>
      <w:r w:rsidRPr="00805CD0">
        <w:rPr>
          <w:rFonts w:asciiTheme="minorHAnsi" w:hAnsiTheme="minorHAnsi" w:cstheme="minorHAnsi"/>
          <w:b/>
          <w:color w:val="00B0F0"/>
        </w:rPr>
        <w:t xml:space="preserve"> ET), F3 = { BG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E, BG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>T} &gt;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 xml:space="preserve">&lt; Q4 (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MH</w:t>
      </w:r>
      <w:r w:rsidRPr="00805CD0">
        <w:rPr>
          <w:rFonts w:asciiTheme="minorHAnsi" w:hAnsiTheme="minorHAnsi" w:cstheme="minorHAnsi"/>
          <w:b/>
          <w:color w:val="00B0F0"/>
        </w:rPr>
        <w:t xml:space="preserve"> VBG), F4 = { MH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B, MH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G, MH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V } &gt;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 xml:space="preserve">&lt; Q5 (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C</w:t>
      </w:r>
      <w:r w:rsidRPr="00805CD0">
        <w:rPr>
          <w:rFonts w:asciiTheme="minorHAnsi" w:hAnsiTheme="minorHAnsi" w:cstheme="minorHAnsi"/>
          <w:b/>
          <w:color w:val="00B0F0"/>
        </w:rPr>
        <w:t xml:space="preserve"> Z), F5 = { C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Z} &gt;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1: Biến C’ thành một phân rã đồng nhất</w:t>
      </w:r>
    </w:p>
    <w:p w:rsidR="007336FA" w:rsidRPr="00805CD0" w:rsidRDefault="007336FA" w:rsidP="00805CD0">
      <w:pPr>
        <w:pStyle w:val="ListParagraph"/>
        <w:numPr>
          <w:ilvl w:val="1"/>
          <w:numId w:val="28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các quan hệ có khóa tương đươ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có quan hệ nào có khóa tương đương nhau.</w:t>
      </w:r>
    </w:p>
    <w:p w:rsidR="007336FA" w:rsidRPr="00805CD0" w:rsidRDefault="007336FA" w:rsidP="00805CD0">
      <w:pPr>
        <w:pStyle w:val="ListParagraph"/>
        <w:numPr>
          <w:ilvl w:val="1"/>
          <w:numId w:val="28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Bổ sung khóa vào các quan hệ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chứa khóa D của Q1 -&gt; thêm E vào Q2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chứa khóa E của Q1 -&gt; thêm D vào Q3</w:t>
      </w:r>
    </w:p>
    <w:p w:rsidR="007336FA" w:rsidRPr="00805CD0" w:rsidRDefault="007336FA" w:rsidP="007336FA">
      <w:pPr>
        <w:ind w:left="144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</w:rPr>
        <w:t>F</w:t>
      </w:r>
      <w:r w:rsidRPr="00805CD0">
        <w:rPr>
          <w:rFonts w:asciiTheme="minorHAnsi" w:hAnsiTheme="minorHAnsi" w:cstheme="minorHAnsi"/>
          <w:vertAlign w:val="subscript"/>
        </w:rPr>
        <w:t>0</w:t>
      </w:r>
      <w:r w:rsidRPr="00805CD0">
        <w:rPr>
          <w:rFonts w:asciiTheme="minorHAnsi" w:hAnsiTheme="minorHAnsi" w:cstheme="minorHAnsi"/>
        </w:rPr>
        <w:t xml:space="preserve"> = </w:t>
      </w:r>
      <w:proofErr w:type="gramStart"/>
      <w:r w:rsidRPr="00805CD0">
        <w:rPr>
          <w:rFonts w:asciiTheme="minorHAnsi" w:hAnsiTheme="minorHAnsi" w:cstheme="minorHAnsi"/>
        </w:rPr>
        <w:t>{ C</w:t>
      </w:r>
      <w:proofErr w:type="gramEnd"/>
      <w:r w:rsidRPr="00805CD0">
        <w:rPr>
          <w:rFonts w:asciiTheme="minorHAnsi" w:hAnsiTheme="minorHAnsi" w:cstheme="minorHAnsi"/>
        </w:rPr>
        <w:t xml:space="preserve">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Z, B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EAT, 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YCE, G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, E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C, A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ECX, MH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VBGDE}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BFBFBF" w:themeColor="background1" w:themeShade="BF"/>
        </w:rPr>
      </w:pPr>
      <w:r w:rsidRPr="00805CD0">
        <w:rPr>
          <w:rFonts w:asciiTheme="minorHAnsi" w:hAnsiTheme="minorHAnsi" w:cstheme="minorHAnsi"/>
          <w:b/>
        </w:rPr>
        <w:t>Các quan hệ sau khi thêm các thuộc tính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  <w:b/>
        </w:rPr>
        <w:t xml:space="preserve">Q1 ( </w:t>
      </w:r>
      <w:r w:rsidRPr="00805CD0">
        <w:rPr>
          <w:rFonts w:asciiTheme="minorHAnsi" w:hAnsiTheme="minorHAnsi" w:cstheme="minorHAnsi"/>
          <w:b/>
          <w:u w:val="single"/>
        </w:rPr>
        <w:t>D/E</w:t>
      </w:r>
      <w:r w:rsidRPr="00805CD0">
        <w:rPr>
          <w:rFonts w:asciiTheme="minorHAnsi" w:hAnsiTheme="minorHAnsi" w:cstheme="minorHAnsi"/>
          <w:b/>
        </w:rPr>
        <w:t xml:space="preserve"> YC ),</w:t>
      </w:r>
      <w:r w:rsidRPr="00805CD0">
        <w:rPr>
          <w:rFonts w:asciiTheme="minorHAnsi" w:hAnsiTheme="minorHAnsi" w:cstheme="minorHAnsi"/>
          <w:b/>
          <w:color w:val="00B0F0"/>
        </w:rPr>
        <w:t xml:space="preserve"> </w:t>
      </w:r>
      <w:r w:rsidRPr="00805CD0">
        <w:rPr>
          <w:rFonts w:asciiTheme="minorHAnsi" w:hAnsiTheme="minorHAnsi" w:cstheme="minorHAnsi"/>
          <w:b/>
        </w:rPr>
        <w:t xml:space="preserve">F1 = { 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E, E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D, D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Y, E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C 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2 ( </w:t>
      </w:r>
      <w:r w:rsidRPr="00805CD0">
        <w:rPr>
          <w:rFonts w:asciiTheme="minorHAnsi" w:hAnsiTheme="minorHAnsi" w:cstheme="minorHAnsi"/>
          <w:b/>
          <w:u w:val="single"/>
        </w:rPr>
        <w:t>DG/AG</w:t>
      </w:r>
      <w:r w:rsidRPr="00805CD0">
        <w:rPr>
          <w:rFonts w:asciiTheme="minorHAnsi" w:hAnsiTheme="minorHAnsi" w:cstheme="minorHAnsi"/>
          <w:b/>
        </w:rPr>
        <w:t xml:space="preserve"> X</w:t>
      </w:r>
      <w:r w:rsidRPr="00805CD0">
        <w:rPr>
          <w:rFonts w:asciiTheme="minorHAnsi" w:hAnsiTheme="minorHAnsi" w:cstheme="minorHAnsi"/>
          <w:b/>
          <w:color w:val="FF0000"/>
        </w:rPr>
        <w:t>E</w:t>
      </w:r>
      <w:r w:rsidRPr="00805CD0">
        <w:rPr>
          <w:rFonts w:asciiTheme="minorHAnsi" w:hAnsiTheme="minorHAnsi" w:cstheme="minorHAnsi"/>
          <w:b/>
        </w:rPr>
        <w:t xml:space="preserve"> ), </w:t>
      </w:r>
      <w:r w:rsidRPr="00805CD0">
        <w:rPr>
          <w:rFonts w:asciiTheme="minorHAnsi" w:hAnsiTheme="minorHAnsi" w:cstheme="minorHAnsi"/>
          <w:b/>
          <w:color w:val="00B0F0"/>
        </w:rPr>
        <w:t xml:space="preserve"> </w:t>
      </w:r>
      <w:r w:rsidRPr="00805CD0">
        <w:rPr>
          <w:rFonts w:asciiTheme="minorHAnsi" w:hAnsiTheme="minorHAnsi" w:cstheme="minorHAnsi"/>
          <w:b/>
        </w:rPr>
        <w:t xml:space="preserve">F2 = { D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A, A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D, A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X, </w:t>
      </w:r>
      <w:r w:rsidRPr="00805CD0">
        <w:rPr>
          <w:rFonts w:asciiTheme="minorHAnsi" w:hAnsiTheme="minorHAnsi" w:cstheme="minorHAnsi"/>
          <w:b/>
          <w:color w:val="FF0000"/>
        </w:rPr>
        <w:t xml:space="preserve">D -&gt; E, E -&gt; D, AG -&gt; E </w:t>
      </w:r>
      <w:r w:rsidRPr="00805CD0">
        <w:rPr>
          <w:rFonts w:asciiTheme="minorHAnsi" w:hAnsiTheme="minorHAnsi" w:cstheme="minorHAnsi"/>
          <w:b/>
        </w:rPr>
        <w:t>}</w:t>
      </w:r>
    </w:p>
    <w:p w:rsidR="007336FA" w:rsidRPr="00805CD0" w:rsidRDefault="007336FA" w:rsidP="007336FA">
      <w:pPr>
        <w:pStyle w:val="ListParagraph"/>
        <w:numPr>
          <w:ilvl w:val="2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2 ( </w:t>
      </w:r>
      <w:r w:rsidRPr="00805CD0">
        <w:rPr>
          <w:rFonts w:asciiTheme="minorHAnsi" w:hAnsiTheme="minorHAnsi" w:cstheme="minorHAnsi"/>
          <w:b/>
          <w:u w:val="single"/>
        </w:rPr>
        <w:t>DG/AG/</w:t>
      </w:r>
      <w:r w:rsidRPr="00805CD0">
        <w:rPr>
          <w:rFonts w:asciiTheme="minorHAnsi" w:hAnsiTheme="minorHAnsi" w:cstheme="minorHAnsi"/>
          <w:b/>
          <w:color w:val="FF0000"/>
          <w:u w:val="single"/>
        </w:rPr>
        <w:t>E</w:t>
      </w:r>
      <w:r w:rsidRPr="00805CD0">
        <w:rPr>
          <w:rFonts w:asciiTheme="minorHAnsi" w:hAnsiTheme="minorHAnsi" w:cstheme="minorHAnsi"/>
          <w:b/>
          <w:u w:val="single"/>
        </w:rPr>
        <w:t>G</w:t>
      </w:r>
      <w:r w:rsidRPr="00805CD0">
        <w:rPr>
          <w:rFonts w:asciiTheme="minorHAnsi" w:hAnsiTheme="minorHAnsi" w:cstheme="minorHAnsi"/>
          <w:b/>
        </w:rPr>
        <w:t xml:space="preserve"> X ) -&gt; xuất hiện khóa mới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3 ( 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ET</w:t>
      </w:r>
      <w:r w:rsidRPr="00805CD0">
        <w:rPr>
          <w:rFonts w:asciiTheme="minorHAnsi" w:hAnsiTheme="minorHAnsi" w:cstheme="minorHAnsi"/>
          <w:b/>
          <w:color w:val="FF0000"/>
        </w:rPr>
        <w:t>D</w:t>
      </w:r>
      <w:r w:rsidRPr="00805CD0">
        <w:rPr>
          <w:rFonts w:asciiTheme="minorHAnsi" w:hAnsiTheme="minorHAnsi" w:cstheme="minorHAnsi"/>
          <w:b/>
        </w:rPr>
        <w:t xml:space="preserve"> ),</w:t>
      </w:r>
      <w:r w:rsidRPr="00805CD0">
        <w:rPr>
          <w:rFonts w:asciiTheme="minorHAnsi" w:hAnsiTheme="minorHAnsi" w:cstheme="minorHAnsi"/>
          <w:b/>
          <w:color w:val="00B0F0"/>
        </w:rPr>
        <w:t xml:space="preserve"> </w:t>
      </w:r>
      <w:r w:rsidRPr="00805CD0">
        <w:rPr>
          <w:rFonts w:asciiTheme="minorHAnsi" w:hAnsiTheme="minorHAnsi" w:cstheme="minorHAnsi"/>
          <w:b/>
        </w:rPr>
        <w:t xml:space="preserve">F3 = { B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E, B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T, </w:t>
      </w:r>
      <w:r w:rsidRPr="00805CD0">
        <w:rPr>
          <w:rFonts w:asciiTheme="minorHAnsi" w:hAnsiTheme="minorHAnsi" w:cstheme="minorHAnsi"/>
          <w:b/>
          <w:color w:val="FF0000"/>
        </w:rPr>
        <w:t>D -&gt; E, E -&gt; D, BG -&gt; D</w:t>
      </w:r>
      <w:r w:rsidRPr="00805CD0">
        <w:rPr>
          <w:rFonts w:asciiTheme="minorHAnsi" w:hAnsiTheme="minorHAnsi" w:cstheme="minorHAnsi"/>
          <w:b/>
        </w:rPr>
        <w:t>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4 ( </w:t>
      </w:r>
      <w:r w:rsidRPr="00805CD0">
        <w:rPr>
          <w:rFonts w:asciiTheme="minorHAnsi" w:hAnsiTheme="minorHAnsi" w:cstheme="minorHAnsi"/>
          <w:b/>
          <w:u w:val="single"/>
        </w:rPr>
        <w:t>MH</w:t>
      </w:r>
      <w:r w:rsidRPr="00805CD0">
        <w:rPr>
          <w:rFonts w:asciiTheme="minorHAnsi" w:hAnsiTheme="minorHAnsi" w:cstheme="minorHAnsi"/>
          <w:b/>
        </w:rPr>
        <w:t xml:space="preserve"> VBG ), F4 = { MH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B, MH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G, MH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V 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5 ( </w:t>
      </w:r>
      <w:r w:rsidRPr="00805CD0">
        <w:rPr>
          <w:rFonts w:asciiTheme="minorHAnsi" w:hAnsiTheme="minorHAnsi" w:cstheme="minorHAnsi"/>
          <w:b/>
          <w:u w:val="single"/>
        </w:rPr>
        <w:t>C</w:t>
      </w:r>
      <w:r w:rsidRPr="00805CD0">
        <w:rPr>
          <w:rFonts w:asciiTheme="minorHAnsi" w:hAnsiTheme="minorHAnsi" w:cstheme="minorHAnsi"/>
          <w:b/>
        </w:rPr>
        <w:t xml:space="preserve"> Z ), F5 = { C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Z} </w:t>
      </w:r>
    </w:p>
    <w:p w:rsidR="007336FA" w:rsidRPr="00805CD0" w:rsidRDefault="007336FA" w:rsidP="007336FA">
      <w:pPr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</w:rPr>
        <w:tab/>
      </w:r>
      <w:r w:rsidRPr="00805CD0">
        <w:rPr>
          <w:rFonts w:asciiTheme="minorHAnsi" w:hAnsiTheme="minorHAnsi" w:cstheme="minorHAnsi"/>
          <w:b/>
          <w:color w:val="00B050"/>
        </w:rPr>
        <w:t>B2: Tạo nút và quan hệ nút</w:t>
      </w:r>
    </w:p>
    <w:p w:rsidR="007336FA" w:rsidRPr="00805CD0" w:rsidRDefault="00805CD0" w:rsidP="007336FA">
      <w:pPr>
        <w:jc w:val="center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</w:rPr>
        <w:object w:dxaOrig="14330" w:dyaOrig="81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8pt;height:141.3pt" o:ole="">
            <v:imagedata r:id="rId12" o:title=""/>
          </v:shape>
          <o:OLEObject Type="Embed" ProgID="Visio.Drawing.11" ShapeID="_x0000_i1025" DrawAspect="Content" ObjectID="_1382723176" r:id="rId13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lastRenderedPageBreak/>
        <w:t>B3: Tạo nút bản lề và quan hệ nút bản lề</w:t>
      </w:r>
    </w:p>
    <w:p w:rsidR="007336FA" w:rsidRPr="00805CD0" w:rsidRDefault="007336FA" w:rsidP="007336FA">
      <w:pPr>
        <w:ind w:left="108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Các tập thuộc tính </w:t>
      </w:r>
      <w:proofErr w:type="gramStart"/>
      <w:r w:rsidRPr="00805CD0">
        <w:rPr>
          <w:rFonts w:asciiTheme="minorHAnsi" w:hAnsiTheme="minorHAnsi" w:cstheme="minorHAnsi"/>
          <w:b/>
        </w:rPr>
        <w:t>chung</w:t>
      </w:r>
      <w:proofErr w:type="gramEnd"/>
      <w:r w:rsidRPr="00805CD0">
        <w:rPr>
          <w:rFonts w:asciiTheme="minorHAnsi" w:hAnsiTheme="minorHAnsi" w:cstheme="minorHAnsi"/>
          <w:b/>
        </w:rPr>
        <w:t xml:space="preserve"> của các cặp quan hệ: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2: D, E -&gt; khóa của Q1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3: E</w:t>
      </w:r>
      <w:r w:rsidR="00770806">
        <w:rPr>
          <w:rFonts w:asciiTheme="minorHAnsi" w:hAnsiTheme="minorHAnsi" w:cstheme="minorHAnsi"/>
          <w:b/>
        </w:rPr>
        <w:t>, D</w:t>
      </w:r>
      <w:r w:rsidRPr="00805CD0">
        <w:rPr>
          <w:rFonts w:asciiTheme="minorHAnsi" w:hAnsiTheme="minorHAnsi" w:cstheme="minorHAnsi"/>
          <w:b/>
        </w:rPr>
        <w:t xml:space="preserve"> -&gt; khóa của Q1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4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5: C -&gt; khóa của Q5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và Q3: D, G, E -&gt; khóa của Q2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2 và Q4: G -&gt; </w:t>
      </w:r>
      <w:r w:rsidRPr="00805CD0">
        <w:rPr>
          <w:rFonts w:asciiTheme="minorHAnsi" w:hAnsiTheme="minorHAnsi" w:cstheme="minorHAnsi"/>
          <w:b/>
          <w:color w:val="FF0000"/>
        </w:rPr>
        <w:t>nút bản lề</w:t>
      </w:r>
      <w:r w:rsidRPr="00805CD0">
        <w:rPr>
          <w:rFonts w:asciiTheme="minorHAnsi" w:hAnsiTheme="minorHAnsi" w:cstheme="minorHAnsi"/>
          <w:b/>
        </w:rPr>
        <w:t xml:space="preserve"> 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và Q5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và Q4: BG -&gt; khóa của Q3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và Q5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4 và Q5: rỗ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ạo một nút bản lề với quan hệ Q6(</w:t>
      </w:r>
      <w:r w:rsidRPr="00805CD0">
        <w:rPr>
          <w:rFonts w:asciiTheme="minorHAnsi" w:hAnsiTheme="minorHAnsi" w:cstheme="minorHAnsi"/>
          <w:b/>
          <w:u w:val="single"/>
        </w:rPr>
        <w:t>G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4: Tạo cung</w:t>
      </w:r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  <w:color w:val="00B050"/>
              </w:rPr>
            </w:pP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PTH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PTH Thừa 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ồng khó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K thừ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Cung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, 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, 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, Q6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Q1, </w:t>
            </w:r>
            <w:r w:rsidR="00770806">
              <w:rPr>
                <w:rFonts w:asciiTheme="minorHAnsi" w:hAnsiTheme="minorHAnsi" w:cstheme="minorHAnsi"/>
                <w:b/>
              </w:rPr>
              <w:t xml:space="preserve">Q2, </w:t>
            </w: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416" w:type="dxa"/>
          </w:tcPr>
          <w:p w:rsidR="007336FA" w:rsidRPr="00805CD0" w:rsidRDefault="00770806" w:rsidP="007336FA">
            <w:pPr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Q1, 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70806" w:rsidP="007336FA">
            <w:pPr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Q2</w:t>
            </w:r>
            <w:r w:rsidR="007336FA" w:rsidRPr="00805CD0">
              <w:rPr>
                <w:rFonts w:asciiTheme="minorHAnsi" w:hAnsiTheme="minorHAnsi" w:cstheme="minorHAnsi"/>
                <w:b/>
              </w:rPr>
              <w:t>, Q6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, 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</w:tbl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ác quan hệ cung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15: Q1_Q5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>/</w:t>
      </w:r>
      <w:r w:rsidRPr="00805CD0">
        <w:rPr>
          <w:rFonts w:asciiTheme="minorHAnsi" w:hAnsiTheme="minorHAnsi" w:cstheme="minorHAnsi"/>
          <w:b/>
          <w:u w:val="single"/>
        </w:rPr>
        <w:t>E</w:t>
      </w:r>
      <w:r w:rsidRPr="00805CD0">
        <w:rPr>
          <w:rFonts w:asciiTheme="minorHAnsi" w:hAnsiTheme="minorHAnsi" w:cstheme="minorHAnsi"/>
          <w:b/>
        </w:rPr>
        <w:t xml:space="preserve"> C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1: Q2_Q1 (</w:t>
      </w:r>
      <w:r w:rsidRPr="00805CD0">
        <w:rPr>
          <w:rFonts w:asciiTheme="minorHAnsi" w:hAnsiTheme="minorHAnsi" w:cstheme="minorHAnsi"/>
          <w:b/>
          <w:u w:val="single"/>
        </w:rPr>
        <w:t>DG</w:t>
      </w:r>
      <w:r w:rsidRPr="00805CD0">
        <w:rPr>
          <w:rFonts w:asciiTheme="minorHAnsi" w:hAnsiTheme="minorHAnsi" w:cstheme="minorHAnsi"/>
          <w:b/>
        </w:rPr>
        <w:t xml:space="preserve">/ </w:t>
      </w:r>
      <w:r w:rsidRPr="00805CD0">
        <w:rPr>
          <w:rFonts w:asciiTheme="minorHAnsi" w:hAnsiTheme="minorHAnsi" w:cstheme="minorHAnsi"/>
          <w:b/>
          <w:u w:val="single"/>
        </w:rPr>
        <w:t xml:space="preserve">AG </w:t>
      </w:r>
      <w:r w:rsidRPr="00805CD0">
        <w:rPr>
          <w:rFonts w:asciiTheme="minorHAnsi" w:hAnsiTheme="minorHAnsi" w:cstheme="minorHAnsi"/>
          <w:b/>
        </w:rPr>
        <w:t xml:space="preserve">D/ </w:t>
      </w:r>
      <w:r w:rsidRPr="00805CD0">
        <w:rPr>
          <w:rFonts w:asciiTheme="minorHAnsi" w:hAnsiTheme="minorHAnsi" w:cstheme="minorHAnsi"/>
          <w:b/>
          <w:u w:val="single"/>
        </w:rPr>
        <w:t xml:space="preserve">EG </w:t>
      </w:r>
      <w:r w:rsidRPr="00805CD0">
        <w:rPr>
          <w:rFonts w:asciiTheme="minorHAnsi" w:hAnsiTheme="minorHAnsi" w:cstheme="minorHAnsi"/>
          <w:b/>
        </w:rPr>
        <w:t xml:space="preserve">D/ </w:t>
      </w:r>
      <w:r w:rsidRPr="00805CD0">
        <w:rPr>
          <w:rFonts w:asciiTheme="minorHAnsi" w:hAnsiTheme="minorHAnsi" w:cstheme="minorHAnsi"/>
          <w:b/>
          <w:u w:val="single"/>
        </w:rPr>
        <w:t>DG</w:t>
      </w:r>
      <w:r w:rsidRPr="00805CD0">
        <w:rPr>
          <w:rFonts w:asciiTheme="minorHAnsi" w:hAnsiTheme="minorHAnsi" w:cstheme="minorHAnsi"/>
          <w:b/>
        </w:rPr>
        <w:t xml:space="preserve"> E/ AG E/ </w:t>
      </w:r>
      <w:r w:rsidRPr="00805CD0">
        <w:rPr>
          <w:rFonts w:asciiTheme="minorHAnsi" w:hAnsiTheme="minorHAnsi" w:cstheme="minorHAnsi"/>
          <w:b/>
          <w:u w:val="single"/>
        </w:rPr>
        <w:t>EG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6: Q2_Q6 (</w:t>
      </w:r>
      <w:r w:rsidRPr="00805CD0">
        <w:rPr>
          <w:rFonts w:asciiTheme="minorHAnsi" w:hAnsiTheme="minorHAnsi" w:cstheme="minorHAnsi"/>
          <w:b/>
          <w:u w:val="single"/>
        </w:rPr>
        <w:t>DG</w:t>
      </w:r>
      <w:r w:rsidRPr="00805CD0">
        <w:rPr>
          <w:rFonts w:asciiTheme="minorHAnsi" w:hAnsiTheme="minorHAnsi" w:cstheme="minorHAnsi"/>
          <w:b/>
        </w:rPr>
        <w:t xml:space="preserve">/ 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/ </w:t>
      </w:r>
      <w:r w:rsidRPr="00805CD0">
        <w:rPr>
          <w:rFonts w:asciiTheme="minorHAnsi" w:hAnsiTheme="minorHAnsi" w:cstheme="minorHAnsi"/>
          <w:b/>
          <w:u w:val="single"/>
        </w:rPr>
        <w:t>EG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70806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Cung 32</w:t>
      </w:r>
      <w:r w:rsidR="007336FA" w:rsidRPr="00805CD0">
        <w:rPr>
          <w:rFonts w:asciiTheme="minorHAnsi" w:hAnsiTheme="minorHAnsi" w:cstheme="minorHAnsi"/>
          <w:b/>
        </w:rPr>
        <w:t>: Q3_Q1 (</w:t>
      </w:r>
      <w:r w:rsidR="007336FA" w:rsidRPr="00805CD0">
        <w:rPr>
          <w:rFonts w:asciiTheme="minorHAnsi" w:hAnsiTheme="minorHAnsi" w:cstheme="minorHAnsi"/>
          <w:b/>
          <w:u w:val="single"/>
        </w:rPr>
        <w:t>BG</w:t>
      </w:r>
      <w:r>
        <w:rPr>
          <w:rFonts w:asciiTheme="minorHAnsi" w:hAnsiTheme="minorHAnsi" w:cstheme="minorHAnsi"/>
          <w:b/>
        </w:rPr>
        <w:t>D</w:t>
      </w:r>
      <w:r w:rsidR="007336FA" w:rsidRPr="00805CD0">
        <w:rPr>
          <w:rFonts w:asciiTheme="minorHAnsi" w:hAnsiTheme="minorHAnsi" w:cstheme="minorHAnsi"/>
          <w:b/>
        </w:rPr>
        <w:t xml:space="preserve">/ </w:t>
      </w:r>
      <w:r w:rsidR="007336FA" w:rsidRPr="00805CD0">
        <w:rPr>
          <w:rFonts w:asciiTheme="minorHAnsi" w:hAnsiTheme="minorHAnsi" w:cstheme="minorHAnsi"/>
          <w:b/>
          <w:u w:val="single"/>
        </w:rPr>
        <w:t>BG</w:t>
      </w:r>
      <w:r w:rsidR="007336FA" w:rsidRPr="00805CD0">
        <w:rPr>
          <w:rFonts w:asciiTheme="minorHAnsi" w:hAnsiTheme="minorHAnsi" w:cstheme="minorHAnsi"/>
          <w:b/>
        </w:rPr>
        <w:t xml:space="preserve"> E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6: Q3_Q6 (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43: Q4_Q3 (</w:t>
      </w:r>
      <w:r w:rsidRPr="00805CD0">
        <w:rPr>
          <w:rFonts w:asciiTheme="minorHAnsi" w:hAnsiTheme="minorHAnsi" w:cstheme="minorHAnsi"/>
          <w:b/>
          <w:u w:val="single"/>
        </w:rPr>
        <w:t>MH</w:t>
      </w:r>
      <w:r w:rsidRPr="00805CD0">
        <w:rPr>
          <w:rFonts w:asciiTheme="minorHAnsi" w:hAnsiTheme="minorHAnsi" w:cstheme="minorHAnsi"/>
          <w:b/>
        </w:rPr>
        <w:t>BG)</w:t>
      </w:r>
    </w:p>
    <w:p w:rsidR="007336FA" w:rsidRPr="00805CD0" w:rsidRDefault="00770806" w:rsidP="007336FA">
      <w:pPr>
        <w:ind w:left="1080"/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4935" w:dyaOrig="8661">
          <v:shape id="_x0000_i1026" type="#_x0000_t75" style="width:319.7pt;height:186.45pt" o:ole="">
            <v:imagedata r:id="rId14" o:title=""/>
          </v:shape>
          <o:OLEObject Type="Embed" ProgID="Visio.Drawing.11" ShapeID="_x0000_i1026" DrawAspect="Content" ObjectID="_1382723177" r:id="rId15"/>
        </w:object>
      </w:r>
    </w:p>
    <w:p w:rsidR="007336FA" w:rsidRPr="00805CD0" w:rsidRDefault="007336FA" w:rsidP="007336FA">
      <w:pPr>
        <w:ind w:left="1080"/>
        <w:jc w:val="center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5: Hủy những nút bản lề thừa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có nút bản lề nào thỏa điều kiện.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6: Mịn hóa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1, loại bỏ thuộc tính C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4, loại bỏ thuộc tính BG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7: Tạo cung vô hướ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tạo được cung vô hướng nào cả.</w:t>
      </w:r>
    </w:p>
    <w:p w:rsidR="007336FA" w:rsidRPr="00805CD0" w:rsidRDefault="007336FA" w:rsidP="007336FA">
      <w:pPr>
        <w:pStyle w:val="ListParagraph"/>
        <w:ind w:left="1800"/>
        <w:rPr>
          <w:rFonts w:asciiTheme="minorHAnsi" w:hAnsiTheme="minorHAnsi" w:cstheme="minorHAnsi"/>
          <w:b/>
          <w:color w:val="A6A6A6" w:themeColor="background1" w:themeShade="A6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  <w:b/>
          <w:color w:val="FF0000"/>
        </w:rPr>
        <w:t>Kết quả cuối cùng:</w:t>
      </w:r>
    </w:p>
    <w:p w:rsidR="007336FA" w:rsidRPr="00805CD0" w:rsidRDefault="00770806" w:rsidP="007336FA">
      <w:pPr>
        <w:pStyle w:val="ListParagraph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4935" w:dyaOrig="8661">
          <v:shape id="_x0000_i1027" type="#_x0000_t75" style="width:318.1pt;height:185.35pt" o:ole="">
            <v:imagedata r:id="rId16" o:title=""/>
          </v:shape>
          <o:OLEObject Type="Embed" ProgID="Visio.Drawing.11" ShapeID="_x0000_i1027" DrawAspect="Content" ObjectID="_1382723178" r:id="rId17"/>
        </w:objec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pStyle w:val="ListParagraph"/>
        <w:numPr>
          <w:ilvl w:val="0"/>
          <w:numId w:val="25"/>
        </w:numPr>
        <w:spacing w:after="200" w:line="276" w:lineRule="auto"/>
        <w:jc w:val="left"/>
        <w:rPr>
          <w:rFonts w:asciiTheme="minorHAnsi" w:hAnsiTheme="minorHAnsi" w:cstheme="minorHAnsi"/>
          <w:b/>
          <w:sz w:val="32"/>
        </w:rPr>
      </w:pPr>
      <w:r w:rsidRPr="00805CD0">
        <w:rPr>
          <w:rFonts w:asciiTheme="minorHAnsi" w:hAnsiTheme="minorHAnsi" w:cstheme="minorHAnsi"/>
          <w:b/>
          <w:sz w:val="32"/>
        </w:rPr>
        <w:lastRenderedPageBreak/>
        <w:t>Câu 8c:</w:t>
      </w:r>
    </w:p>
    <w:p w:rsidR="007336FA" w:rsidRPr="00805CD0" w:rsidRDefault="007336FA" w:rsidP="00FC40E4">
      <w:pPr>
        <w:pStyle w:val="ListParagraph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a có lược đồ C’ như sau: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30"/>
        </w:numPr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&lt; Q1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AB/BE</w:t>
      </w:r>
      <w:r w:rsidRPr="00805CD0">
        <w:rPr>
          <w:rFonts w:asciiTheme="minorHAnsi" w:hAnsiTheme="minorHAnsi" w:cstheme="minorHAnsi"/>
          <w:b/>
          <w:color w:val="00B0F0"/>
        </w:rPr>
        <w:t xml:space="preserve"> MT), F1 = { AB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E, BE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A, BE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M, BE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T } 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30"/>
        </w:numPr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&lt;Q2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GH</w:t>
      </w:r>
      <w:r w:rsidRPr="00805CD0">
        <w:rPr>
          <w:rFonts w:asciiTheme="minorHAnsi" w:hAnsiTheme="minorHAnsi" w:cstheme="minorHAnsi"/>
          <w:b/>
          <w:color w:val="00B0F0"/>
        </w:rPr>
        <w:t xml:space="preserve"> CMX), F2 = { GH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C, GH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M, GH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X}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30"/>
        </w:numPr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&lt;Q3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CM</w:t>
      </w:r>
      <w:r w:rsidRPr="00805CD0">
        <w:rPr>
          <w:rFonts w:asciiTheme="minorHAnsi" w:hAnsiTheme="minorHAnsi" w:cstheme="minorHAnsi"/>
          <w:b/>
          <w:color w:val="00B0F0"/>
        </w:rPr>
        <w:t xml:space="preserve"> YD), F3 = { CM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D, CM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Y}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30"/>
        </w:numPr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&lt;Q4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D</w:t>
      </w:r>
      <w:r w:rsidRPr="00805CD0">
        <w:rPr>
          <w:rFonts w:asciiTheme="minorHAnsi" w:hAnsiTheme="minorHAnsi" w:cstheme="minorHAnsi"/>
          <w:b/>
          <w:color w:val="00B0F0"/>
        </w:rPr>
        <w:t xml:space="preserve"> EBZ), F4 = { D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B, D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E, D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Z}&gt;</w: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  <w:b/>
        </w:rPr>
      </w:pP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1: Biến C’ thành một phân rã đồng nhất</w:t>
      </w:r>
    </w:p>
    <w:p w:rsidR="007336FA" w:rsidRPr="00805CD0" w:rsidRDefault="007336FA" w:rsidP="00FC40E4">
      <w:pPr>
        <w:pStyle w:val="ListParagraph"/>
        <w:numPr>
          <w:ilvl w:val="1"/>
          <w:numId w:val="40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các quan hệ có khóa tương đươ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có quan hệ nào có khóa tương đương nhau.</w:t>
      </w:r>
    </w:p>
    <w:p w:rsidR="007336FA" w:rsidRPr="00805CD0" w:rsidRDefault="007336FA" w:rsidP="00FC40E4">
      <w:pPr>
        <w:pStyle w:val="ListParagraph"/>
        <w:numPr>
          <w:ilvl w:val="1"/>
          <w:numId w:val="39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Bổ sung khóa vào các quan hệ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4 chứa khóa BE của Q1 -&gt; thêm A vào Q4.</w:t>
      </w:r>
    </w:p>
    <w:p w:rsidR="007336FA" w:rsidRPr="00805CD0" w:rsidRDefault="007336FA" w:rsidP="007336FA">
      <w:pPr>
        <w:spacing w:after="0" w:line="240" w:lineRule="auto"/>
        <w:ind w:left="1440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t>F</w:t>
      </w:r>
      <w:r w:rsidRPr="00805CD0">
        <w:rPr>
          <w:rFonts w:asciiTheme="minorHAnsi" w:hAnsiTheme="minorHAnsi" w:cstheme="minorHAnsi"/>
          <w:vertAlign w:val="subscript"/>
        </w:rPr>
        <w:t>0</w:t>
      </w:r>
      <w:r w:rsidRPr="00805CD0">
        <w:rPr>
          <w:rFonts w:asciiTheme="minorHAnsi" w:hAnsiTheme="minorHAnsi" w:cstheme="minorHAnsi"/>
        </w:rPr>
        <w:t xml:space="preserve"> = </w:t>
      </w:r>
      <w:proofErr w:type="gramStart"/>
      <w:r w:rsidRPr="00805CD0">
        <w:rPr>
          <w:rFonts w:asciiTheme="minorHAnsi" w:hAnsiTheme="minorHAnsi" w:cstheme="minorHAnsi"/>
        </w:rPr>
        <w:t>{  GH</w:t>
      </w:r>
      <w:proofErr w:type="gramEnd"/>
      <w:r w:rsidRPr="00805CD0">
        <w:rPr>
          <w:rFonts w:asciiTheme="minorHAnsi" w:hAnsiTheme="minorHAnsi" w:cstheme="minorHAnsi"/>
        </w:rPr>
        <w:t xml:space="preserve">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CMX, CM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Y, 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BZME, AB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MTE, BE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MT }</w:t>
      </w:r>
    </w:p>
    <w:p w:rsidR="007336FA" w:rsidRPr="00805CD0" w:rsidRDefault="007336FA" w:rsidP="007336FA">
      <w:pPr>
        <w:spacing w:after="0" w:line="240" w:lineRule="auto"/>
        <w:ind w:left="1800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BFBFBF" w:themeColor="background1" w:themeShade="BF"/>
        </w:rPr>
      </w:pPr>
      <w:r w:rsidRPr="00805CD0">
        <w:rPr>
          <w:rFonts w:asciiTheme="minorHAnsi" w:hAnsiTheme="minorHAnsi" w:cstheme="minorHAnsi"/>
          <w:b/>
        </w:rPr>
        <w:t xml:space="preserve">Các quan hệ sau khi thêm các thuộc tính: 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29"/>
        </w:numPr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&lt; Q1 (</w:t>
      </w:r>
      <w:r w:rsidRPr="00805CD0">
        <w:rPr>
          <w:rFonts w:asciiTheme="minorHAnsi" w:hAnsiTheme="minorHAnsi" w:cstheme="minorHAnsi"/>
          <w:b/>
          <w:u w:val="single"/>
        </w:rPr>
        <w:t>AB/BE</w:t>
      </w:r>
      <w:r w:rsidRPr="00805CD0">
        <w:rPr>
          <w:rFonts w:asciiTheme="minorHAnsi" w:hAnsiTheme="minorHAnsi" w:cstheme="minorHAnsi"/>
          <w:b/>
        </w:rPr>
        <w:t xml:space="preserve"> MT), F1 = { AB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E, BE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A, BE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M, BE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T } 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29"/>
        </w:numPr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&lt;Q2 (</w:t>
      </w:r>
      <w:r w:rsidRPr="00805CD0">
        <w:rPr>
          <w:rFonts w:asciiTheme="minorHAnsi" w:hAnsiTheme="minorHAnsi" w:cstheme="minorHAnsi"/>
          <w:b/>
          <w:u w:val="single"/>
        </w:rPr>
        <w:t>GH</w:t>
      </w:r>
      <w:r w:rsidRPr="00805CD0">
        <w:rPr>
          <w:rFonts w:asciiTheme="minorHAnsi" w:hAnsiTheme="minorHAnsi" w:cstheme="minorHAnsi"/>
          <w:b/>
        </w:rPr>
        <w:t xml:space="preserve"> CMX), F2 = { GH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C, GH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M, GH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X}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29"/>
        </w:numPr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&lt;Q3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 xml:space="preserve"> YD), F3 = { CM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D, CM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Y}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29"/>
        </w:numPr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&lt;Q4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EBZ</w:t>
      </w:r>
      <w:r w:rsidRPr="00805CD0">
        <w:rPr>
          <w:rFonts w:asciiTheme="minorHAnsi" w:hAnsiTheme="minorHAnsi" w:cstheme="minorHAnsi"/>
          <w:b/>
          <w:color w:val="FF0000"/>
        </w:rPr>
        <w:t>A</w:t>
      </w:r>
      <w:r w:rsidRPr="00805CD0">
        <w:rPr>
          <w:rFonts w:asciiTheme="minorHAnsi" w:hAnsiTheme="minorHAnsi" w:cstheme="minorHAnsi"/>
          <w:b/>
        </w:rPr>
        <w:t xml:space="preserve">), F4 = { D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B, D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E, D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Z, </w:t>
      </w:r>
      <w:r w:rsidRPr="00805CD0">
        <w:rPr>
          <w:rFonts w:asciiTheme="minorHAnsi" w:hAnsiTheme="minorHAnsi" w:cstheme="minorHAnsi"/>
          <w:b/>
          <w:color w:val="FF0000"/>
        </w:rPr>
        <w:t>D -&gt; A</w:t>
      </w:r>
      <w:r w:rsidRPr="00805CD0">
        <w:rPr>
          <w:rFonts w:asciiTheme="minorHAnsi" w:hAnsiTheme="minorHAnsi" w:cstheme="minorHAnsi"/>
          <w:b/>
        </w:rPr>
        <w:t>}&gt;</w:t>
      </w:r>
    </w:p>
    <w:p w:rsidR="007336FA" w:rsidRPr="00805CD0" w:rsidRDefault="007336FA" w:rsidP="007336FA">
      <w:pPr>
        <w:pStyle w:val="ListParagraph"/>
        <w:widowControl w:val="0"/>
        <w:ind w:left="2520"/>
        <w:rPr>
          <w:rFonts w:asciiTheme="minorHAnsi" w:hAnsiTheme="minorHAnsi" w:cstheme="minorHAnsi"/>
          <w:b/>
        </w:rPr>
      </w:pPr>
    </w:p>
    <w:p w:rsidR="007336FA" w:rsidRPr="00805CD0" w:rsidRDefault="007336FA" w:rsidP="007336FA">
      <w:pPr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</w:rPr>
        <w:tab/>
      </w:r>
      <w:r w:rsidRPr="00805CD0">
        <w:rPr>
          <w:rFonts w:asciiTheme="minorHAnsi" w:hAnsiTheme="minorHAnsi" w:cstheme="minorHAnsi"/>
          <w:b/>
          <w:color w:val="00B050"/>
        </w:rPr>
        <w:t>B2: Tạo nút và quan hệ nút</w:t>
      </w:r>
    </w:p>
    <w:p w:rsidR="007336FA" w:rsidRPr="00805CD0" w:rsidRDefault="007336FA" w:rsidP="007336FA">
      <w:pPr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4375" w:dyaOrig="7881">
          <v:shape id="_x0000_i1028" type="#_x0000_t75" style="width:302.5pt;height:167.1pt" o:ole="">
            <v:imagedata r:id="rId18" o:title=""/>
          </v:shape>
          <o:OLEObject Type="Embed" ProgID="Visio.Drawing.11" ShapeID="_x0000_i1028" DrawAspect="Content" ObjectID="_1382723179" r:id="rId19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3: Tạo nút bản lề và quan hệ nút bản lề</w:t>
      </w:r>
    </w:p>
    <w:p w:rsidR="007336FA" w:rsidRPr="00805CD0" w:rsidRDefault="007336FA" w:rsidP="007336FA">
      <w:pPr>
        <w:ind w:left="108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Các tập thuộc tính </w:t>
      </w:r>
      <w:proofErr w:type="gramStart"/>
      <w:r w:rsidRPr="00805CD0">
        <w:rPr>
          <w:rFonts w:asciiTheme="minorHAnsi" w:hAnsiTheme="minorHAnsi" w:cstheme="minorHAnsi"/>
          <w:b/>
        </w:rPr>
        <w:t>chung</w:t>
      </w:r>
      <w:proofErr w:type="gramEnd"/>
      <w:r w:rsidRPr="00805CD0">
        <w:rPr>
          <w:rFonts w:asciiTheme="minorHAnsi" w:hAnsiTheme="minorHAnsi" w:cstheme="minorHAnsi"/>
          <w:b/>
        </w:rPr>
        <w:t xml:space="preserve"> của các cặp quan hệ: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1 và Q2: M -&gt; </w:t>
      </w:r>
      <w:r w:rsidRPr="00805CD0">
        <w:rPr>
          <w:rFonts w:asciiTheme="minorHAnsi" w:hAnsiTheme="minorHAnsi" w:cstheme="minorHAnsi"/>
          <w:b/>
          <w:color w:val="FF0000"/>
        </w:rPr>
        <w:t>nút bản lề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1 và Q3: M -&gt; </w:t>
      </w:r>
      <w:r w:rsidRPr="00805CD0">
        <w:rPr>
          <w:rFonts w:asciiTheme="minorHAnsi" w:hAnsiTheme="minorHAnsi" w:cstheme="minorHAnsi"/>
          <w:b/>
          <w:color w:val="FF0000"/>
        </w:rPr>
        <w:t>nút bản lề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4: A,B,E -&gt; khóa của Q1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lastRenderedPageBreak/>
        <w:t>Q2 và Q3: C,M -&gt; khóa của Q3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2 và Q4: rỗng 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và Q4: D -&gt; khóa của Q4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ạo một nút bản lề với quan hệ Q5(</w:t>
      </w:r>
      <w:r w:rsidRPr="00805CD0">
        <w:rPr>
          <w:rFonts w:asciiTheme="minorHAnsi" w:hAnsiTheme="minorHAnsi" w:cstheme="minorHAnsi"/>
          <w:b/>
          <w:u w:val="single"/>
        </w:rPr>
        <w:t>M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4: Tạo cung</w:t>
      </w:r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  <w:color w:val="00B050"/>
              </w:rPr>
            </w:pP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PTH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PTH Thừa 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ồng khó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K thừ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Cung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, 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, 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, Q5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</w:tbl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ác quan hệ cung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15: Q1_Q5 (</w:t>
      </w:r>
      <w:r w:rsidRPr="00805CD0">
        <w:rPr>
          <w:rFonts w:asciiTheme="minorHAnsi" w:hAnsiTheme="minorHAnsi" w:cstheme="minorHAnsi"/>
          <w:b/>
          <w:u w:val="single"/>
        </w:rPr>
        <w:t>AB</w:t>
      </w:r>
      <w:r w:rsidRPr="00805CD0">
        <w:rPr>
          <w:rFonts w:asciiTheme="minorHAnsi" w:hAnsiTheme="minorHAnsi" w:cstheme="minorHAnsi"/>
          <w:b/>
        </w:rPr>
        <w:t xml:space="preserve"> M/</w:t>
      </w:r>
      <w:r w:rsidRPr="00805CD0">
        <w:rPr>
          <w:rFonts w:asciiTheme="minorHAnsi" w:hAnsiTheme="minorHAnsi" w:cstheme="minorHAnsi"/>
          <w:b/>
          <w:u w:val="single"/>
        </w:rPr>
        <w:t>BE</w:t>
      </w:r>
      <w:r w:rsidRPr="00805CD0">
        <w:rPr>
          <w:rFonts w:asciiTheme="minorHAnsi" w:hAnsiTheme="minorHAnsi" w:cstheme="minorHAnsi"/>
          <w:b/>
        </w:rPr>
        <w:t xml:space="preserve"> M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3: Q2_Q3 (</w:t>
      </w:r>
      <w:r w:rsidRPr="00805CD0">
        <w:rPr>
          <w:rFonts w:asciiTheme="minorHAnsi" w:hAnsiTheme="minorHAnsi" w:cstheme="minorHAnsi"/>
          <w:b/>
          <w:u w:val="single"/>
        </w:rPr>
        <w:t>GH</w:t>
      </w:r>
      <w:r w:rsidRPr="00805CD0">
        <w:rPr>
          <w:rFonts w:asciiTheme="minorHAnsi" w:hAnsiTheme="minorHAnsi" w:cstheme="minorHAnsi"/>
          <w:b/>
        </w:rPr>
        <w:t xml:space="preserve"> CM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4: Q3_Q4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 xml:space="preserve"> D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5: Q3_Q5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41: Q4_Q1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AB/ 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BE)</w:t>
      </w:r>
    </w:p>
    <w:p w:rsidR="007336FA" w:rsidRPr="00805CD0" w:rsidRDefault="007336FA" w:rsidP="007336FA">
      <w:pPr>
        <w:ind w:left="1080"/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3736" w:dyaOrig="6667">
          <v:shape id="_x0000_i1029" type="#_x0000_t75" style="width:306.8pt;height:149.35pt" o:ole="">
            <v:imagedata r:id="rId20" o:title=""/>
          </v:shape>
          <o:OLEObject Type="Embed" ProgID="Visio.Drawing.11" ShapeID="_x0000_i1029" DrawAspect="Content" ObjectID="_1382723180" r:id="rId21"/>
        </w:object>
      </w:r>
    </w:p>
    <w:p w:rsidR="007336FA" w:rsidRPr="00805CD0" w:rsidRDefault="007336FA" w:rsidP="007336FA">
      <w:pPr>
        <w:ind w:left="1080"/>
        <w:jc w:val="center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5: Hủy những nút bản lề thừa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có nút bản lề nào thỏa điều kiện.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lastRenderedPageBreak/>
        <w:t>B6: Mịn hóa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1, loại bỏ thuộc tính M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2, loại bỏ thuộc tính CM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3, loại bỏ thuộc tính D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4, loại bỏ thuộc tính A,B,E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7: Tạo cung vô hướ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tạo được cung vô hướng nào cả.</w:t>
      </w:r>
    </w:p>
    <w:p w:rsidR="007336FA" w:rsidRPr="00805CD0" w:rsidRDefault="007336FA" w:rsidP="007336FA">
      <w:pPr>
        <w:pStyle w:val="ListParagraph"/>
        <w:ind w:left="1800"/>
        <w:rPr>
          <w:rFonts w:asciiTheme="minorHAnsi" w:hAnsiTheme="minorHAnsi" w:cstheme="minorHAnsi"/>
          <w:b/>
          <w:color w:val="A6A6A6" w:themeColor="background1" w:themeShade="A6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  <w:b/>
          <w:color w:val="FF0000"/>
        </w:rPr>
        <w:t>Kết quả cuối cùng:</w: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3736" w:dyaOrig="6667">
          <v:shape id="_x0000_i1030" type="#_x0000_t75" style="width:312.7pt;height:152.05pt" o:ole="">
            <v:imagedata r:id="rId22" o:title=""/>
          </v:shape>
          <o:OLEObject Type="Embed" ProgID="Visio.Drawing.11" ShapeID="_x0000_i1030" DrawAspect="Content" ObjectID="_1382723181" r:id="rId23"/>
        </w:objec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pStyle w:val="ListParagraph"/>
        <w:numPr>
          <w:ilvl w:val="0"/>
          <w:numId w:val="25"/>
        </w:numPr>
        <w:spacing w:after="200" w:line="276" w:lineRule="auto"/>
        <w:jc w:val="left"/>
        <w:rPr>
          <w:rFonts w:asciiTheme="minorHAnsi" w:hAnsiTheme="minorHAnsi" w:cstheme="minorHAnsi"/>
          <w:b/>
          <w:sz w:val="32"/>
        </w:rPr>
      </w:pPr>
      <w:r w:rsidRPr="00805CD0">
        <w:rPr>
          <w:rFonts w:asciiTheme="minorHAnsi" w:hAnsiTheme="minorHAnsi" w:cstheme="minorHAnsi"/>
          <w:b/>
          <w:sz w:val="32"/>
        </w:rPr>
        <w:t xml:space="preserve">Câu 7b: </w:t>
      </w:r>
    </w:p>
    <w:p w:rsidR="007336FA" w:rsidRPr="00805CD0" w:rsidRDefault="007336FA" w:rsidP="00B91599">
      <w:pPr>
        <w:pStyle w:val="ListParagraph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a có lược đồ C’ như sau: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12 (MHVBG) F12 = {MH -&gt; VBG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1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 xml:space="preserve">MH </w:t>
      </w:r>
      <w:r w:rsidRPr="00805CD0">
        <w:rPr>
          <w:rFonts w:asciiTheme="minorHAnsi" w:hAnsiTheme="minorHAnsi" w:cstheme="minorHAnsi"/>
          <w:b/>
          <w:color w:val="00B050"/>
        </w:rPr>
        <w:t>VBG) F1 = {MH -&gt; VBG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'11 (BDG) F'11 = {BG -&gt; D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2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BG</w:t>
      </w:r>
      <w:r w:rsidRPr="00805CD0">
        <w:rPr>
          <w:rFonts w:asciiTheme="minorHAnsi" w:hAnsiTheme="minorHAnsi" w:cstheme="minorHAnsi"/>
          <w:b/>
          <w:color w:val="00B050"/>
        </w:rPr>
        <w:t xml:space="preserve"> D) F2 = {BG -&gt; D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  <w:tab w:val="left" w:pos="648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''11 (DE) F''11 = {D -&gt; E, E -&gt; D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3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D</w:t>
      </w:r>
      <w:r w:rsidRPr="00805CD0">
        <w:rPr>
          <w:rFonts w:asciiTheme="minorHAnsi" w:hAnsiTheme="minorHAnsi" w:cstheme="minorHAnsi"/>
          <w:b/>
          <w:color w:val="00B050"/>
        </w:rPr>
        <w:t xml:space="preserve">/ 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E</w:t>
      </w:r>
      <w:r w:rsidRPr="00805CD0">
        <w:rPr>
          <w:rFonts w:asciiTheme="minorHAnsi" w:hAnsiTheme="minorHAnsi" w:cstheme="minorHAnsi"/>
          <w:b/>
          <w:color w:val="00B050"/>
        </w:rPr>
        <w:t>) F3 = {D -&gt; E, E -&gt; D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21 (GDA) F21 = {GD -&gt; A, AG -&gt; D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4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DG</w:t>
      </w:r>
      <w:r w:rsidRPr="00805CD0">
        <w:rPr>
          <w:rFonts w:asciiTheme="minorHAnsi" w:hAnsiTheme="minorHAnsi" w:cstheme="minorHAnsi"/>
          <w:b/>
          <w:color w:val="00B050"/>
        </w:rPr>
        <w:t xml:space="preserve">/ 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AG</w:t>
      </w:r>
      <w:r w:rsidRPr="00805CD0">
        <w:rPr>
          <w:rFonts w:asciiTheme="minorHAnsi" w:hAnsiTheme="minorHAnsi" w:cstheme="minorHAnsi"/>
          <w:b/>
          <w:color w:val="00B050"/>
        </w:rPr>
        <w:t>) F4 = {GD -&gt; A, AG -&gt; D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'22 (ED) F'22 = { D -&gt; E, E -&gt; D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Giống Q’’11 -&gt; bỏ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''22 (BGDT) F''22 = {BG -&gt; DT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5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 xml:space="preserve">BG </w:t>
      </w:r>
      <w:r w:rsidRPr="00805CD0">
        <w:rPr>
          <w:rFonts w:asciiTheme="minorHAnsi" w:hAnsiTheme="minorHAnsi" w:cstheme="minorHAnsi"/>
          <w:b/>
          <w:color w:val="00B050"/>
        </w:rPr>
        <w:t>DT) F6 = {BG -&gt; DT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3 (DE YC) F3 = {D -&gt; YCE, E -&gt; DC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6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D</w:t>
      </w:r>
      <w:r w:rsidRPr="00805CD0">
        <w:rPr>
          <w:rFonts w:asciiTheme="minorHAnsi" w:hAnsiTheme="minorHAnsi" w:cstheme="minorHAnsi"/>
          <w:b/>
          <w:color w:val="00B050"/>
        </w:rPr>
        <w:t>/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E</w:t>
      </w:r>
      <w:r w:rsidRPr="00805CD0">
        <w:rPr>
          <w:rFonts w:asciiTheme="minorHAnsi" w:hAnsiTheme="minorHAnsi" w:cstheme="minorHAnsi"/>
          <w:b/>
          <w:color w:val="00B050"/>
        </w:rPr>
        <w:t xml:space="preserve"> YC) F7 = {D -&gt; YCE, E -&gt; DC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4 (CZ) F4 = {C -&gt; Z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7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C</w:t>
      </w:r>
      <w:r w:rsidRPr="00805CD0">
        <w:rPr>
          <w:rFonts w:asciiTheme="minorHAnsi" w:hAnsiTheme="minorHAnsi" w:cstheme="minorHAnsi"/>
          <w:b/>
          <w:color w:val="00B050"/>
        </w:rPr>
        <w:t xml:space="preserve"> Z) F8 = {C -&gt; Z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5 (AG / GE / GD XC) F5 = {D -&gt; CE, GD-&gt; A, E -&gt; DC, AG -&gt; DECX}</w:t>
      </w:r>
    </w:p>
    <w:p w:rsidR="007336FA" w:rsidRPr="00805CD0" w:rsidRDefault="00954DE9" w:rsidP="00B91599">
      <w:pPr>
        <w:pStyle w:val="ListParagraph"/>
        <w:numPr>
          <w:ilvl w:val="0"/>
          <w:numId w:val="29"/>
        </w:numPr>
        <w:spacing w:after="200" w:line="276" w:lineRule="auto"/>
        <w:ind w:left="1620"/>
        <w:jc w:val="left"/>
        <w:rPr>
          <w:rFonts w:asciiTheme="minorHAnsi" w:hAnsiTheme="minorHAnsi" w:cstheme="minorHAnsi"/>
          <w:b/>
          <w:color w:val="00B050"/>
        </w:rPr>
      </w:pPr>
      <w:r>
        <w:rPr>
          <w:rFonts w:asciiTheme="minorHAnsi" w:hAnsiTheme="minorHAnsi" w:cstheme="minorHAnsi"/>
          <w:b/>
          <w:color w:val="00B050"/>
        </w:rPr>
        <w:t>Q8</w:t>
      </w:r>
      <w:r w:rsidR="007336FA" w:rsidRPr="00805CD0">
        <w:rPr>
          <w:rFonts w:asciiTheme="minorHAnsi" w:hAnsiTheme="minorHAnsi" w:cstheme="minorHAnsi"/>
          <w:b/>
          <w:color w:val="00B050"/>
        </w:rPr>
        <w:t xml:space="preserve"> (</w:t>
      </w:r>
      <w:r w:rsidR="007336FA" w:rsidRPr="00805CD0">
        <w:rPr>
          <w:rFonts w:asciiTheme="minorHAnsi" w:hAnsiTheme="minorHAnsi" w:cstheme="minorHAnsi"/>
          <w:b/>
          <w:color w:val="00B050"/>
          <w:u w:val="single"/>
        </w:rPr>
        <w:t>AG / GE / GD</w:t>
      </w:r>
      <w:r w:rsidR="007336FA" w:rsidRPr="00805CD0">
        <w:rPr>
          <w:rFonts w:asciiTheme="minorHAnsi" w:hAnsiTheme="minorHAnsi" w:cstheme="minorHAnsi"/>
          <w:b/>
          <w:color w:val="00B050"/>
        </w:rPr>
        <w:t xml:space="preserve"> XC) F9 = {D -&gt; CE, GD-&gt; A, E -&gt; DC, AG -&gt; DECX}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1: Biến C’ thành một phân rã đồng nhất</w:t>
      </w:r>
    </w:p>
    <w:p w:rsidR="007336FA" w:rsidRPr="00805CD0" w:rsidRDefault="007336FA" w:rsidP="00B91599">
      <w:pPr>
        <w:pStyle w:val="ListParagraph"/>
        <w:numPr>
          <w:ilvl w:val="1"/>
          <w:numId w:val="41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các quan hệ có khóa tương đương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Q2 và Q5 -&gt; Q25 (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DT), F25 = {BG -&gt; DT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Q3 và Q6 -&gt; Q36 (</w:t>
      </w:r>
      <w:r w:rsidRPr="00805CD0">
        <w:rPr>
          <w:rFonts w:asciiTheme="minorHAnsi" w:hAnsiTheme="minorHAnsi" w:cstheme="minorHAnsi"/>
          <w:b/>
          <w:u w:val="single"/>
        </w:rPr>
        <w:t>D/E</w:t>
      </w:r>
      <w:r w:rsidRPr="00805CD0">
        <w:rPr>
          <w:rFonts w:asciiTheme="minorHAnsi" w:hAnsiTheme="minorHAnsi" w:cstheme="minorHAnsi"/>
          <w:b/>
        </w:rPr>
        <w:t xml:space="preserve"> YC), F36 = {D -&gt; YCE, E -&gt; DC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lastRenderedPageBreak/>
        <w:t>Gộp Q4 và Q8 -&gt; Q48 (</w:t>
      </w:r>
      <w:r w:rsidRPr="00805CD0">
        <w:rPr>
          <w:rFonts w:asciiTheme="minorHAnsi" w:hAnsiTheme="minorHAnsi" w:cstheme="minorHAnsi"/>
          <w:b/>
          <w:u w:val="single"/>
        </w:rPr>
        <w:t>AG / GE / GD</w:t>
      </w:r>
      <w:r w:rsidRPr="00805CD0">
        <w:rPr>
          <w:rFonts w:asciiTheme="minorHAnsi" w:hAnsiTheme="minorHAnsi" w:cstheme="minorHAnsi"/>
          <w:b/>
        </w:rPr>
        <w:t xml:space="preserve"> XC) F9 = {D -&gt; CE, GD-&gt; A, E -&gt; DC, AG -&gt; DECX}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Lược đồ sau khi gộp khóa tương đương:</w:t>
      </w:r>
    </w:p>
    <w:p w:rsidR="007336FA" w:rsidRPr="00805CD0" w:rsidRDefault="007336FA" w:rsidP="007336FA">
      <w:pPr>
        <w:pStyle w:val="ListParagraph"/>
        <w:numPr>
          <w:ilvl w:val="0"/>
          <w:numId w:val="37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(</w:t>
      </w:r>
      <w:r w:rsidRPr="00805CD0">
        <w:rPr>
          <w:rFonts w:asciiTheme="minorHAnsi" w:hAnsiTheme="minorHAnsi" w:cstheme="minorHAnsi"/>
          <w:b/>
          <w:u w:val="single"/>
        </w:rPr>
        <w:t xml:space="preserve">MH </w:t>
      </w:r>
      <w:r w:rsidRPr="00805CD0">
        <w:rPr>
          <w:rFonts w:asciiTheme="minorHAnsi" w:hAnsiTheme="minorHAnsi" w:cstheme="minorHAnsi"/>
          <w:b/>
        </w:rPr>
        <w:t>VBG) F1 = {MH -&gt; VBG}</w:t>
      </w:r>
    </w:p>
    <w:p w:rsidR="007336FA" w:rsidRPr="00805CD0" w:rsidRDefault="007336FA" w:rsidP="007336FA">
      <w:pPr>
        <w:pStyle w:val="ListParagraph"/>
        <w:numPr>
          <w:ilvl w:val="0"/>
          <w:numId w:val="37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(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DT), F25 = {BG -&gt; DT}</w:t>
      </w:r>
    </w:p>
    <w:p w:rsidR="007336FA" w:rsidRPr="00805CD0" w:rsidRDefault="007336FA" w:rsidP="007336FA">
      <w:pPr>
        <w:pStyle w:val="ListParagraph"/>
        <w:numPr>
          <w:ilvl w:val="0"/>
          <w:numId w:val="37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6 (</w:t>
      </w:r>
      <w:r w:rsidRPr="00805CD0">
        <w:rPr>
          <w:rFonts w:asciiTheme="minorHAnsi" w:hAnsiTheme="minorHAnsi" w:cstheme="minorHAnsi"/>
          <w:b/>
          <w:u w:val="single"/>
        </w:rPr>
        <w:t>D/E</w:t>
      </w:r>
      <w:r w:rsidRPr="00805CD0">
        <w:rPr>
          <w:rFonts w:asciiTheme="minorHAnsi" w:hAnsiTheme="minorHAnsi" w:cstheme="minorHAnsi"/>
          <w:b/>
        </w:rPr>
        <w:t xml:space="preserve"> YC), F36 = {D -&gt; YCE, E -&gt; DC}</w:t>
      </w:r>
    </w:p>
    <w:p w:rsidR="007336FA" w:rsidRPr="00805CD0" w:rsidRDefault="007336FA" w:rsidP="007336FA">
      <w:pPr>
        <w:pStyle w:val="ListParagraph"/>
        <w:numPr>
          <w:ilvl w:val="0"/>
          <w:numId w:val="37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48 (</w:t>
      </w:r>
      <w:r w:rsidRPr="00805CD0">
        <w:rPr>
          <w:rFonts w:asciiTheme="minorHAnsi" w:hAnsiTheme="minorHAnsi" w:cstheme="minorHAnsi"/>
          <w:b/>
          <w:u w:val="single"/>
        </w:rPr>
        <w:t>AG / GE / GD</w:t>
      </w:r>
      <w:r w:rsidRPr="00805CD0">
        <w:rPr>
          <w:rFonts w:asciiTheme="minorHAnsi" w:hAnsiTheme="minorHAnsi" w:cstheme="minorHAnsi"/>
          <w:b/>
        </w:rPr>
        <w:t xml:space="preserve"> XC) F9 = {D -&gt; CE, GD-&gt; A, E -&gt; DC, AG -&gt; DECX}</w:t>
      </w:r>
    </w:p>
    <w:p w:rsidR="007336FA" w:rsidRPr="00805CD0" w:rsidRDefault="007336FA" w:rsidP="007336FA">
      <w:pPr>
        <w:pStyle w:val="ListParagraph"/>
        <w:numPr>
          <w:ilvl w:val="0"/>
          <w:numId w:val="37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7 (</w:t>
      </w:r>
      <w:r w:rsidRPr="00805CD0">
        <w:rPr>
          <w:rFonts w:asciiTheme="minorHAnsi" w:hAnsiTheme="minorHAnsi" w:cstheme="minorHAnsi"/>
          <w:b/>
          <w:u w:val="single"/>
        </w:rPr>
        <w:t>C</w:t>
      </w:r>
      <w:r w:rsidRPr="00805CD0">
        <w:rPr>
          <w:rFonts w:asciiTheme="minorHAnsi" w:hAnsiTheme="minorHAnsi" w:cstheme="minorHAnsi"/>
          <w:b/>
        </w:rPr>
        <w:t xml:space="preserve"> Z) F8 = {C -&gt; Z}</w:t>
      </w:r>
    </w:p>
    <w:p w:rsidR="007336FA" w:rsidRPr="00805CD0" w:rsidRDefault="007336FA" w:rsidP="00B91599">
      <w:pPr>
        <w:pStyle w:val="ListParagraph"/>
        <w:numPr>
          <w:ilvl w:val="1"/>
          <w:numId w:val="41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Bổ sung khóa vào các quan hệ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chứa khóa D của Q36 -&gt; thêm E vào Q25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có chứa khóa DG của Q48 -&gt; thêm A và E vào Q25</w:t>
      </w:r>
    </w:p>
    <w:p w:rsidR="007336FA" w:rsidRPr="00805CD0" w:rsidRDefault="007336FA" w:rsidP="007336FA">
      <w:pPr>
        <w:ind w:left="144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</w:rPr>
        <w:t>F</w:t>
      </w:r>
      <w:r w:rsidRPr="00805CD0">
        <w:rPr>
          <w:rFonts w:asciiTheme="minorHAnsi" w:hAnsiTheme="minorHAnsi" w:cstheme="minorHAnsi"/>
          <w:vertAlign w:val="subscript"/>
        </w:rPr>
        <w:t>0</w:t>
      </w:r>
      <w:r w:rsidRPr="00805CD0">
        <w:rPr>
          <w:rFonts w:asciiTheme="minorHAnsi" w:hAnsiTheme="minorHAnsi" w:cstheme="minorHAnsi"/>
        </w:rPr>
        <w:t xml:space="preserve"> = </w:t>
      </w:r>
      <w:proofErr w:type="gramStart"/>
      <w:r w:rsidRPr="00805CD0">
        <w:rPr>
          <w:rFonts w:asciiTheme="minorHAnsi" w:hAnsiTheme="minorHAnsi" w:cstheme="minorHAnsi"/>
        </w:rPr>
        <w:t>{ C</w:t>
      </w:r>
      <w:proofErr w:type="gramEnd"/>
      <w:r w:rsidRPr="00805CD0">
        <w:rPr>
          <w:rFonts w:asciiTheme="minorHAnsi" w:hAnsiTheme="minorHAnsi" w:cstheme="minorHAnsi"/>
        </w:rPr>
        <w:t xml:space="preserve">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Z, B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EAT, 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YCE, G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, E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C, A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ECX, MH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VBGDE}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BFBFBF" w:themeColor="background1" w:themeShade="BF"/>
        </w:rPr>
      </w:pPr>
      <w:r w:rsidRPr="00805CD0">
        <w:rPr>
          <w:rFonts w:asciiTheme="minorHAnsi" w:hAnsiTheme="minorHAnsi" w:cstheme="minorHAnsi"/>
          <w:b/>
        </w:rPr>
        <w:t>Các quan hệ sau khi thêm các thuộc tính:</w:t>
      </w:r>
    </w:p>
    <w:p w:rsidR="007336FA" w:rsidRPr="00805CD0" w:rsidRDefault="007336FA" w:rsidP="007336FA">
      <w:pPr>
        <w:pStyle w:val="ListParagraph"/>
        <w:numPr>
          <w:ilvl w:val="0"/>
          <w:numId w:val="38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(</w:t>
      </w:r>
      <w:r w:rsidRPr="00805CD0">
        <w:rPr>
          <w:rFonts w:asciiTheme="minorHAnsi" w:hAnsiTheme="minorHAnsi" w:cstheme="minorHAnsi"/>
          <w:b/>
          <w:u w:val="single"/>
        </w:rPr>
        <w:t>MH</w:t>
      </w:r>
      <w:r w:rsidRPr="00805CD0">
        <w:rPr>
          <w:rFonts w:asciiTheme="minorHAnsi" w:hAnsiTheme="minorHAnsi" w:cstheme="minorHAnsi"/>
          <w:b/>
        </w:rPr>
        <w:t xml:space="preserve"> VBG) F1 = {MH -&gt; VBG}</w:t>
      </w:r>
    </w:p>
    <w:p w:rsidR="007336FA" w:rsidRPr="00805CD0" w:rsidRDefault="007336FA" w:rsidP="007336FA">
      <w:pPr>
        <w:pStyle w:val="ListParagraph"/>
        <w:numPr>
          <w:ilvl w:val="0"/>
          <w:numId w:val="38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(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DT</w:t>
      </w:r>
      <w:r w:rsidRPr="00805CD0">
        <w:rPr>
          <w:rFonts w:asciiTheme="minorHAnsi" w:hAnsiTheme="minorHAnsi" w:cstheme="minorHAnsi"/>
          <w:b/>
          <w:color w:val="FF0000"/>
        </w:rPr>
        <w:t>EA</w:t>
      </w:r>
      <w:r w:rsidRPr="00805CD0">
        <w:rPr>
          <w:rFonts w:asciiTheme="minorHAnsi" w:hAnsiTheme="minorHAnsi" w:cstheme="minorHAnsi"/>
          <w:b/>
        </w:rPr>
        <w:t>), F25 = {</w:t>
      </w:r>
      <w:r w:rsidRPr="00805CD0">
        <w:rPr>
          <w:rFonts w:asciiTheme="minorHAnsi" w:hAnsiTheme="minorHAnsi" w:cstheme="minorHAnsi"/>
          <w:b/>
          <w:color w:val="FF0000"/>
        </w:rPr>
        <w:t>BG -&gt; DEAT, D -&gt; E, GD -&gt; A, E -&gt; D, AG -&gt; DE</w:t>
      </w:r>
      <w:r w:rsidRPr="00805CD0">
        <w:rPr>
          <w:rFonts w:asciiTheme="minorHAnsi" w:hAnsiTheme="minorHAnsi" w:cstheme="minorHAnsi"/>
          <w:b/>
        </w:rPr>
        <w:t>} -&gt; KHÓA KHÔNG ĐỔI</w:t>
      </w:r>
    </w:p>
    <w:p w:rsidR="007336FA" w:rsidRPr="00805CD0" w:rsidRDefault="007336FA" w:rsidP="007336FA">
      <w:pPr>
        <w:pStyle w:val="ListParagraph"/>
        <w:numPr>
          <w:ilvl w:val="0"/>
          <w:numId w:val="38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6 (</w:t>
      </w:r>
      <w:r w:rsidRPr="00805CD0">
        <w:rPr>
          <w:rFonts w:asciiTheme="minorHAnsi" w:hAnsiTheme="minorHAnsi" w:cstheme="minorHAnsi"/>
          <w:b/>
          <w:u w:val="single"/>
        </w:rPr>
        <w:t>D/E</w:t>
      </w:r>
      <w:r w:rsidRPr="00805CD0">
        <w:rPr>
          <w:rFonts w:asciiTheme="minorHAnsi" w:hAnsiTheme="minorHAnsi" w:cstheme="minorHAnsi"/>
          <w:b/>
        </w:rPr>
        <w:t xml:space="preserve"> YC), F36 = {D -&gt; YCE, E -&gt; DC}</w:t>
      </w:r>
    </w:p>
    <w:p w:rsidR="007336FA" w:rsidRPr="00805CD0" w:rsidRDefault="007336FA" w:rsidP="007336FA">
      <w:pPr>
        <w:pStyle w:val="ListParagraph"/>
        <w:numPr>
          <w:ilvl w:val="0"/>
          <w:numId w:val="38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48 (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GE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GD</w:t>
      </w:r>
      <w:r w:rsidRPr="00805CD0">
        <w:rPr>
          <w:rFonts w:asciiTheme="minorHAnsi" w:hAnsiTheme="minorHAnsi" w:cstheme="minorHAnsi"/>
          <w:b/>
        </w:rPr>
        <w:t xml:space="preserve"> XC) F9 = {D -&gt; CE, GD-&gt; A, E -&gt; DC, AG -&gt; DECX}</w:t>
      </w:r>
    </w:p>
    <w:p w:rsidR="007336FA" w:rsidRPr="00805CD0" w:rsidRDefault="007336FA" w:rsidP="007336FA">
      <w:pPr>
        <w:pStyle w:val="ListParagraph"/>
        <w:numPr>
          <w:ilvl w:val="0"/>
          <w:numId w:val="38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7 (</w:t>
      </w:r>
      <w:r w:rsidRPr="00805CD0">
        <w:rPr>
          <w:rFonts w:asciiTheme="minorHAnsi" w:hAnsiTheme="minorHAnsi" w:cstheme="minorHAnsi"/>
          <w:b/>
          <w:u w:val="single"/>
        </w:rPr>
        <w:t>C</w:t>
      </w:r>
      <w:r w:rsidRPr="00805CD0">
        <w:rPr>
          <w:rFonts w:asciiTheme="minorHAnsi" w:hAnsiTheme="minorHAnsi" w:cstheme="minorHAnsi"/>
          <w:b/>
        </w:rPr>
        <w:t xml:space="preserve"> Z) F8 = {C -&gt; Z}</w:t>
      </w:r>
    </w:p>
    <w:p w:rsidR="007336FA" w:rsidRPr="00805CD0" w:rsidRDefault="007336FA" w:rsidP="007336FA">
      <w:pPr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</w:rPr>
        <w:tab/>
      </w:r>
      <w:r w:rsidRPr="00805CD0">
        <w:rPr>
          <w:rFonts w:asciiTheme="minorHAnsi" w:hAnsiTheme="minorHAnsi" w:cstheme="minorHAnsi"/>
          <w:b/>
          <w:color w:val="00B050"/>
        </w:rPr>
        <w:t>B2: Tạo nút và quan hệ nút</w:t>
      </w:r>
    </w:p>
    <w:p w:rsidR="007336FA" w:rsidRPr="00805CD0" w:rsidRDefault="007336FA" w:rsidP="007336FA">
      <w:pPr>
        <w:jc w:val="center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</w:rPr>
        <w:object w:dxaOrig="14215" w:dyaOrig="5746">
          <v:shape id="_x0000_i1031" type="#_x0000_t75" style="width:321.3pt;height:129.5pt" o:ole="">
            <v:imagedata r:id="rId24" o:title=""/>
          </v:shape>
          <o:OLEObject Type="Embed" ProgID="Visio.Drawing.11" ShapeID="_x0000_i1031" DrawAspect="Content" ObjectID="_1382723182" r:id="rId25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3: Tạo nút bản lề và quan hệ nút bản lề</w:t>
      </w:r>
    </w:p>
    <w:p w:rsidR="007336FA" w:rsidRPr="00805CD0" w:rsidRDefault="007336FA" w:rsidP="007336FA">
      <w:pPr>
        <w:ind w:left="108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Các tập thuộc tính </w:t>
      </w:r>
      <w:proofErr w:type="gramStart"/>
      <w:r w:rsidRPr="00805CD0">
        <w:rPr>
          <w:rFonts w:asciiTheme="minorHAnsi" w:hAnsiTheme="minorHAnsi" w:cstheme="minorHAnsi"/>
          <w:b/>
        </w:rPr>
        <w:t>chung</w:t>
      </w:r>
      <w:proofErr w:type="gramEnd"/>
      <w:r w:rsidRPr="00805CD0">
        <w:rPr>
          <w:rFonts w:asciiTheme="minorHAnsi" w:hAnsiTheme="minorHAnsi" w:cstheme="minorHAnsi"/>
          <w:b/>
        </w:rPr>
        <w:t xml:space="preserve"> của các cặp quan hệ: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25: BG -&gt; khóa của Q2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36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48: G -&gt;</w:t>
      </w:r>
      <w:r w:rsidRPr="00805CD0">
        <w:rPr>
          <w:rFonts w:asciiTheme="minorHAnsi" w:hAnsiTheme="minorHAnsi" w:cstheme="minorHAnsi"/>
          <w:b/>
          <w:color w:val="FF0000"/>
        </w:rPr>
        <w:t xml:space="preserve"> nút bản lề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7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và Q36: D, E -&gt; khóa của Q36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lastRenderedPageBreak/>
        <w:t>Q25 và Q48: A, G, D, E -&gt; khóa của Q4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và Q7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6 và Q48: D, E -&gt; khóa của Q36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6 và Q7: C -&gt; khóa của Q7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48 và Q7: C -&gt; khóa của Q7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ạo một nút bản lề với quan hệ Q9 (</w:t>
      </w:r>
      <w:r w:rsidRPr="00805CD0">
        <w:rPr>
          <w:rFonts w:asciiTheme="minorHAnsi" w:hAnsiTheme="minorHAnsi" w:cstheme="minorHAnsi"/>
          <w:b/>
          <w:u w:val="single"/>
        </w:rPr>
        <w:t>G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4: Tạo cung</w:t>
      </w:r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572"/>
        <w:gridCol w:w="1530"/>
        <w:gridCol w:w="1530"/>
        <w:gridCol w:w="1530"/>
        <w:gridCol w:w="1530"/>
      </w:tblGrid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  <w:color w:val="00B050"/>
              </w:rPr>
            </w:pPr>
          </w:p>
        </w:tc>
        <w:tc>
          <w:tcPr>
            <w:tcW w:w="1572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PTH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PTH Thừa 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ồng khó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K thừ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Cung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5, Q9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9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5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5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, Q48, Q9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, Q9</w:t>
            </w:r>
          </w:p>
        </w:tc>
        <w:tc>
          <w:tcPr>
            <w:tcW w:w="1530" w:type="dxa"/>
          </w:tcPr>
          <w:p w:rsidR="007336FA" w:rsidRPr="00805CD0" w:rsidRDefault="0003201B" w:rsidP="007336FA">
            <w:pPr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Q9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8</w:t>
            </w:r>
            <w:r w:rsidR="009A0375">
              <w:rPr>
                <w:rFonts w:asciiTheme="minorHAnsi" w:hAnsiTheme="minorHAnsi" w:cstheme="minorHAnsi"/>
                <w:b/>
              </w:rPr>
              <w:t>, Q9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7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7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8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, Q7, Q9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, Q7</w:t>
            </w:r>
            <w:r w:rsidR="0003201B">
              <w:rPr>
                <w:rFonts w:asciiTheme="minorHAnsi" w:hAnsiTheme="minorHAnsi" w:cstheme="minorHAnsi"/>
                <w:b/>
              </w:rPr>
              <w:t>, Q9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, Q7, Q9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7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9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</w:tbl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ác quan hệ cung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1_25: Q1_Q25 (</w:t>
      </w:r>
      <w:r w:rsidRPr="00805CD0">
        <w:rPr>
          <w:rFonts w:asciiTheme="minorHAnsi" w:hAnsiTheme="minorHAnsi" w:cstheme="minorHAnsi"/>
          <w:b/>
          <w:u w:val="single"/>
        </w:rPr>
        <w:t>MH</w:t>
      </w:r>
      <w:r w:rsidRPr="00805CD0">
        <w:rPr>
          <w:rFonts w:asciiTheme="minorHAnsi" w:hAnsiTheme="minorHAnsi" w:cstheme="minorHAnsi"/>
          <w:b/>
        </w:rPr>
        <w:t xml:space="preserve"> BG)</w:t>
      </w:r>
    </w:p>
    <w:p w:rsidR="007336FA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5_48: Q25_Q48 (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A / 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E / 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D) </w:t>
      </w:r>
    </w:p>
    <w:p w:rsidR="009A0375" w:rsidRPr="00805CD0" w:rsidRDefault="009A0375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Cung 25_9: Q25_Q9 (</w:t>
      </w:r>
      <w:r w:rsidRPr="009A0375">
        <w:rPr>
          <w:rFonts w:asciiTheme="minorHAnsi" w:hAnsiTheme="minorHAnsi" w:cstheme="minorHAnsi"/>
          <w:b/>
          <w:u w:val="single"/>
        </w:rPr>
        <w:t>BG</w:t>
      </w:r>
      <w:r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6_7: Q36_Q7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C / </w:t>
      </w:r>
      <w:r w:rsidRPr="00805CD0">
        <w:rPr>
          <w:rFonts w:asciiTheme="minorHAnsi" w:hAnsiTheme="minorHAnsi" w:cstheme="minorHAnsi"/>
          <w:b/>
          <w:u w:val="single"/>
        </w:rPr>
        <w:t>E</w:t>
      </w:r>
      <w:r w:rsidRPr="00805CD0">
        <w:rPr>
          <w:rFonts w:asciiTheme="minorHAnsi" w:hAnsiTheme="minorHAnsi" w:cstheme="minorHAnsi"/>
          <w:b/>
        </w:rPr>
        <w:t>C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48_36: Q48_Q36 (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 D/ 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 E/ </w:t>
      </w:r>
      <w:r w:rsidRPr="00805CD0">
        <w:rPr>
          <w:rFonts w:asciiTheme="minorHAnsi" w:hAnsiTheme="minorHAnsi" w:cstheme="minorHAnsi"/>
          <w:b/>
          <w:u w:val="single"/>
        </w:rPr>
        <w:t>GE</w:t>
      </w:r>
      <w:r w:rsidRPr="00805CD0">
        <w:rPr>
          <w:rFonts w:asciiTheme="minorHAnsi" w:hAnsiTheme="minorHAnsi" w:cstheme="minorHAnsi"/>
          <w:b/>
        </w:rPr>
        <w:t xml:space="preserve"> D/ </w:t>
      </w:r>
      <w:r w:rsidRPr="00805CD0">
        <w:rPr>
          <w:rFonts w:asciiTheme="minorHAnsi" w:hAnsiTheme="minorHAnsi" w:cstheme="minorHAnsi"/>
          <w:b/>
          <w:u w:val="single"/>
        </w:rPr>
        <w:t>GE</w:t>
      </w:r>
      <w:r w:rsidRPr="00805CD0">
        <w:rPr>
          <w:rFonts w:asciiTheme="minorHAnsi" w:hAnsiTheme="minorHAnsi" w:cstheme="minorHAnsi"/>
          <w:b/>
        </w:rPr>
        <w:t xml:space="preserve">/ </w:t>
      </w:r>
      <w:r w:rsidRPr="00805CD0">
        <w:rPr>
          <w:rFonts w:asciiTheme="minorHAnsi" w:hAnsiTheme="minorHAnsi" w:cstheme="minorHAnsi"/>
          <w:b/>
          <w:u w:val="single"/>
        </w:rPr>
        <w:t>GD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GD</w:t>
      </w:r>
      <w:r w:rsidRPr="00805CD0">
        <w:rPr>
          <w:rFonts w:asciiTheme="minorHAnsi" w:hAnsiTheme="minorHAnsi" w:cstheme="minorHAnsi"/>
          <w:b/>
        </w:rPr>
        <w:t xml:space="preserve"> E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Cung 48_7: Q48_Q7 ( 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 C/ </w:t>
      </w:r>
      <w:r w:rsidRPr="00805CD0">
        <w:rPr>
          <w:rFonts w:asciiTheme="minorHAnsi" w:hAnsiTheme="minorHAnsi" w:cstheme="minorHAnsi"/>
          <w:b/>
          <w:u w:val="single"/>
        </w:rPr>
        <w:t>GE</w:t>
      </w:r>
      <w:r w:rsidRPr="00805CD0">
        <w:rPr>
          <w:rFonts w:asciiTheme="minorHAnsi" w:hAnsiTheme="minorHAnsi" w:cstheme="minorHAnsi"/>
          <w:b/>
        </w:rPr>
        <w:t xml:space="preserve"> C/ </w:t>
      </w:r>
      <w:r w:rsidRPr="00805CD0">
        <w:rPr>
          <w:rFonts w:asciiTheme="minorHAnsi" w:hAnsiTheme="minorHAnsi" w:cstheme="minorHAnsi"/>
          <w:b/>
          <w:u w:val="single"/>
        </w:rPr>
        <w:t>GD</w:t>
      </w:r>
      <w:r w:rsidRPr="00805CD0">
        <w:rPr>
          <w:rFonts w:asciiTheme="minorHAnsi" w:hAnsiTheme="minorHAnsi" w:cstheme="minorHAnsi"/>
          <w:b/>
        </w:rPr>
        <w:t xml:space="preserve"> C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48_9: Q48_Q9 (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GE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GD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9A0375" w:rsidP="000550B5">
      <w:pPr>
        <w:ind w:left="1080"/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3655" w:dyaOrig="6166">
          <v:shape id="_x0000_i1032" type="#_x0000_t75" style="width:337.45pt;height:152.05pt" o:ole="">
            <v:imagedata r:id="rId26" o:title=""/>
          </v:shape>
          <o:OLEObject Type="Embed" ProgID="Visio.Drawing.11" ShapeID="_x0000_i1032" DrawAspect="Content" ObjectID="_1382723183" r:id="rId27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5: Hủy những nút bản lề thừa</w:t>
      </w:r>
    </w:p>
    <w:p w:rsidR="007336FA" w:rsidRDefault="009A0375" w:rsidP="009A0375">
      <w:pPr>
        <w:pStyle w:val="ListParagraph"/>
        <w:numPr>
          <w:ilvl w:val="0"/>
          <w:numId w:val="29"/>
        </w:numPr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9A0375">
        <w:rPr>
          <w:rFonts w:asciiTheme="minorHAnsi" w:hAnsiTheme="minorHAnsi" w:cstheme="minorHAnsi"/>
          <w:b/>
          <w:color w:val="A6A6A6" w:themeColor="background1" w:themeShade="A6"/>
        </w:rPr>
        <w:t>Không có nút bản lề nào thỏa điều kiện.</w:t>
      </w:r>
    </w:p>
    <w:p w:rsidR="009A0375" w:rsidRPr="009A0375" w:rsidRDefault="009A0375" w:rsidP="009A0375">
      <w:pPr>
        <w:pStyle w:val="ListParagraph"/>
        <w:ind w:left="1800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6: Mịn hóa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1, loại bỏ thuộc tính B và G</w:t>
      </w:r>
    </w:p>
    <w:p w:rsidR="007336FA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25, loại bỏ thuộc tính D và E và A</w:t>
      </w:r>
    </w:p>
    <w:p w:rsidR="009A0375" w:rsidRPr="00805CD0" w:rsidRDefault="009A0375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Trong Q36, loại bỏ thuộc tính C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48, loại bỏ thuộc tính C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7: Tạo cung vô hướ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tạo được cung vô hướng nào cả.</w:t>
      </w:r>
    </w:p>
    <w:p w:rsidR="007336FA" w:rsidRPr="00805CD0" w:rsidRDefault="007336FA" w:rsidP="007336FA">
      <w:pPr>
        <w:pStyle w:val="ListParagraph"/>
        <w:ind w:left="1800"/>
        <w:rPr>
          <w:rFonts w:asciiTheme="minorHAnsi" w:hAnsiTheme="minorHAnsi" w:cstheme="minorHAnsi"/>
          <w:b/>
          <w:color w:val="A6A6A6" w:themeColor="background1" w:themeShade="A6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  <w:b/>
          <w:color w:val="FF0000"/>
        </w:rPr>
        <w:t>Kết quả cuối cùng:</w: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  <w:b/>
          <w:color w:val="FF0000"/>
        </w:rPr>
      </w:pPr>
    </w:p>
    <w:p w:rsidR="007336FA" w:rsidRPr="00805CD0" w:rsidRDefault="009A0375" w:rsidP="007336FA">
      <w:pPr>
        <w:pStyle w:val="ListParagraph"/>
        <w:ind w:left="1800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</w:rPr>
        <w:object w:dxaOrig="13655" w:dyaOrig="6106">
          <v:shape id="_x0000_i1033" type="#_x0000_t75" style="width:314.85pt;height:140.25pt" o:ole="">
            <v:imagedata r:id="rId28" o:title=""/>
          </v:shape>
          <o:OLEObject Type="Embed" ProgID="Visio.Drawing.11" ShapeID="_x0000_i1033" DrawAspect="Content" ObjectID="_1382723184" r:id="rId29"/>
        </w:object>
      </w:r>
    </w:p>
    <w:p w:rsidR="007336FA" w:rsidRPr="00805CD0" w:rsidRDefault="007336FA" w:rsidP="007336FA">
      <w:pPr>
        <w:pStyle w:val="ListParagraph"/>
        <w:ind w:left="1800"/>
        <w:rPr>
          <w:rFonts w:asciiTheme="minorHAnsi" w:hAnsiTheme="minorHAnsi" w:cstheme="minorHAnsi"/>
          <w:b/>
          <w:color w:val="00B050"/>
        </w:rPr>
      </w:pPr>
    </w:p>
    <w:p w:rsidR="007336FA" w:rsidRPr="00805CD0" w:rsidRDefault="007336FA" w:rsidP="007336FA">
      <w:pPr>
        <w:pStyle w:val="ListParagraph"/>
        <w:spacing w:before="240"/>
        <w:rPr>
          <w:rFonts w:asciiTheme="minorHAnsi" w:hAnsiTheme="minorHAnsi" w:cstheme="minorHAnsi"/>
          <w:b/>
        </w:rPr>
      </w:pPr>
    </w:p>
    <w:p w:rsidR="007336FA" w:rsidRPr="00805CD0" w:rsidRDefault="007336FA" w:rsidP="007336FA">
      <w:pPr>
        <w:pStyle w:val="ListParagraph"/>
        <w:numPr>
          <w:ilvl w:val="0"/>
          <w:numId w:val="25"/>
        </w:numPr>
        <w:spacing w:after="200" w:line="276" w:lineRule="auto"/>
        <w:jc w:val="left"/>
        <w:rPr>
          <w:rFonts w:asciiTheme="minorHAnsi" w:hAnsiTheme="minorHAnsi" w:cstheme="minorHAnsi"/>
          <w:b/>
          <w:sz w:val="32"/>
        </w:rPr>
      </w:pPr>
      <w:r w:rsidRPr="00805CD0">
        <w:rPr>
          <w:rFonts w:asciiTheme="minorHAnsi" w:hAnsiTheme="minorHAnsi" w:cstheme="minorHAnsi"/>
          <w:b/>
          <w:sz w:val="32"/>
        </w:rPr>
        <w:t>Câu 8b:</w:t>
      </w:r>
    </w:p>
    <w:p w:rsidR="007336FA" w:rsidRPr="00805CD0" w:rsidRDefault="007336FA" w:rsidP="000550B5">
      <w:pPr>
        <w:pStyle w:val="ListParagraph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a có lược đồ sau khi phân rã như sau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1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GH</w:t>
      </w:r>
      <w:r w:rsidRPr="00805CD0">
        <w:rPr>
          <w:rFonts w:asciiTheme="minorHAnsi" w:hAnsiTheme="minorHAnsi" w:cstheme="minorHAnsi"/>
          <w:b/>
          <w:color w:val="00B0F0"/>
        </w:rPr>
        <w:t xml:space="preserve">  XCD) F1 = {GH -&gt; XCD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lastRenderedPageBreak/>
        <w:t>Q2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CM</w:t>
      </w:r>
      <w:r w:rsidRPr="00805CD0">
        <w:rPr>
          <w:rFonts w:asciiTheme="minorHAnsi" w:hAnsiTheme="minorHAnsi" w:cstheme="minorHAnsi"/>
          <w:b/>
          <w:color w:val="00B0F0"/>
        </w:rPr>
        <w:t xml:space="preserve"> YD) F2 = {CM -&gt; DY, D -&gt; M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31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EB</w:t>
      </w:r>
      <w:r w:rsidRPr="00805CD0">
        <w:rPr>
          <w:rFonts w:asciiTheme="minorHAnsi" w:hAnsiTheme="minorHAnsi" w:cstheme="minorHAnsi"/>
          <w:b/>
          <w:color w:val="00B0F0"/>
        </w:rPr>
        <w:t xml:space="preserve">/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AB</w:t>
      </w:r>
      <w:r w:rsidRPr="00805CD0">
        <w:rPr>
          <w:rFonts w:asciiTheme="minorHAnsi" w:hAnsiTheme="minorHAnsi" w:cstheme="minorHAnsi"/>
          <w:b/>
          <w:color w:val="00B0F0"/>
        </w:rPr>
        <w:t xml:space="preserve"> M) F31 = {BE -&gt; AM, AB -&gt; ME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32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D</w:t>
      </w:r>
      <w:r w:rsidRPr="00805CD0">
        <w:rPr>
          <w:rFonts w:asciiTheme="minorHAnsi" w:hAnsiTheme="minorHAnsi" w:cstheme="minorHAnsi"/>
          <w:b/>
          <w:color w:val="00B0F0"/>
        </w:rPr>
        <w:t xml:space="preserve"> ZAB) F32 = {D -&gt; ZAB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4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AB</w:t>
      </w:r>
      <w:r w:rsidRPr="00805CD0">
        <w:rPr>
          <w:rFonts w:asciiTheme="minorHAnsi" w:hAnsiTheme="minorHAnsi" w:cstheme="minorHAnsi"/>
          <w:b/>
          <w:color w:val="00B0F0"/>
        </w:rPr>
        <w:t xml:space="preserve"> /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BE</w:t>
      </w:r>
      <w:r w:rsidRPr="00805CD0">
        <w:rPr>
          <w:rFonts w:asciiTheme="minorHAnsi" w:hAnsiTheme="minorHAnsi" w:cstheme="minorHAnsi"/>
          <w:b/>
          <w:color w:val="00B0F0"/>
        </w:rPr>
        <w:t xml:space="preserve"> TM ) F4 = {BE -&gt; AMT, AB -&gt; TME}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1: Biến C’ thành một phân rã đồng nhất</w:t>
      </w:r>
    </w:p>
    <w:p w:rsidR="007336FA" w:rsidRPr="00805CD0" w:rsidRDefault="007336FA" w:rsidP="000550B5">
      <w:pPr>
        <w:pStyle w:val="ListParagraph"/>
        <w:numPr>
          <w:ilvl w:val="1"/>
          <w:numId w:val="43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các quan hệ có khóa tương đương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  <w:b/>
        </w:rPr>
        <w:t xml:space="preserve">Q31 và Q4 có khóa tương đương nhau nên ta </w:t>
      </w:r>
      <w:r w:rsidRPr="00805CD0">
        <w:rPr>
          <w:rFonts w:asciiTheme="minorHAnsi" w:hAnsiTheme="minorHAnsi" w:cstheme="minorHAnsi"/>
          <w:b/>
          <w:color w:val="FF0000"/>
        </w:rPr>
        <w:t>gộp Q31 và Q4 thành Q3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Lược đồ sau khi gộp khóa tương đương:</w:t>
      </w:r>
    </w:p>
    <w:p w:rsidR="007336FA" w:rsidRPr="00805CD0" w:rsidRDefault="007336FA" w:rsidP="007336FA">
      <w:pPr>
        <w:pStyle w:val="ListParagraph"/>
        <w:numPr>
          <w:ilvl w:val="1"/>
          <w:numId w:val="44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(</w:t>
      </w:r>
      <w:r w:rsidRPr="00805CD0">
        <w:rPr>
          <w:rFonts w:asciiTheme="minorHAnsi" w:hAnsiTheme="minorHAnsi" w:cstheme="minorHAnsi"/>
          <w:b/>
          <w:u w:val="single"/>
        </w:rPr>
        <w:t>GH</w:t>
      </w:r>
      <w:r w:rsidRPr="00805CD0">
        <w:rPr>
          <w:rFonts w:asciiTheme="minorHAnsi" w:hAnsiTheme="minorHAnsi" w:cstheme="minorHAnsi"/>
          <w:b/>
        </w:rPr>
        <w:t xml:space="preserve">  XCD) F1 = {GH -&gt; XCD}</w:t>
      </w:r>
    </w:p>
    <w:p w:rsidR="007336FA" w:rsidRPr="00805CD0" w:rsidRDefault="007336FA" w:rsidP="007336FA">
      <w:pPr>
        <w:pStyle w:val="ListParagraph"/>
        <w:numPr>
          <w:ilvl w:val="1"/>
          <w:numId w:val="44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 xml:space="preserve"> YD) F2 = {CM -&gt; DY, D -&gt; M}</w:t>
      </w:r>
    </w:p>
    <w:p w:rsidR="007336FA" w:rsidRPr="00805CD0" w:rsidRDefault="007336FA" w:rsidP="007336FA">
      <w:pPr>
        <w:pStyle w:val="ListParagraph"/>
        <w:numPr>
          <w:ilvl w:val="1"/>
          <w:numId w:val="44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(</w:t>
      </w:r>
      <w:r w:rsidRPr="00805CD0">
        <w:rPr>
          <w:rFonts w:asciiTheme="minorHAnsi" w:hAnsiTheme="minorHAnsi" w:cstheme="minorHAnsi"/>
          <w:b/>
          <w:u w:val="single"/>
        </w:rPr>
        <w:t>AB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BE</w:t>
      </w:r>
      <w:r w:rsidRPr="00805CD0">
        <w:rPr>
          <w:rFonts w:asciiTheme="minorHAnsi" w:hAnsiTheme="minorHAnsi" w:cstheme="minorHAnsi"/>
          <w:b/>
        </w:rPr>
        <w:t xml:space="preserve"> TM) F3 = {BE -&gt; AMT, AB -&gt; TME}</w:t>
      </w:r>
    </w:p>
    <w:p w:rsidR="007336FA" w:rsidRPr="00805CD0" w:rsidRDefault="007336FA" w:rsidP="007336FA">
      <w:pPr>
        <w:pStyle w:val="ListParagraph"/>
        <w:numPr>
          <w:ilvl w:val="1"/>
          <w:numId w:val="44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2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ZAB) F32 = {D -&gt; ZAB}</w:t>
      </w:r>
    </w:p>
    <w:p w:rsidR="007336FA" w:rsidRPr="00805CD0" w:rsidRDefault="007336FA" w:rsidP="000550B5">
      <w:pPr>
        <w:pStyle w:val="ListParagraph"/>
        <w:numPr>
          <w:ilvl w:val="1"/>
          <w:numId w:val="43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Bổ sung khóa vào các quan hệ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2 chứa khóa AB của Q3 -&gt; thêm E vào Q32.</w:t>
      </w:r>
    </w:p>
    <w:p w:rsidR="007336FA" w:rsidRPr="00805CD0" w:rsidRDefault="007336FA" w:rsidP="007336FA">
      <w:pPr>
        <w:spacing w:after="0" w:line="240" w:lineRule="auto"/>
        <w:ind w:left="1440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t>F</w:t>
      </w:r>
      <w:r w:rsidRPr="00805CD0">
        <w:rPr>
          <w:rFonts w:asciiTheme="minorHAnsi" w:hAnsiTheme="minorHAnsi" w:cstheme="minorHAnsi"/>
          <w:vertAlign w:val="subscript"/>
        </w:rPr>
        <w:t>0</w:t>
      </w:r>
      <w:r w:rsidRPr="00805CD0">
        <w:rPr>
          <w:rFonts w:asciiTheme="minorHAnsi" w:hAnsiTheme="minorHAnsi" w:cstheme="minorHAnsi"/>
        </w:rPr>
        <w:t xml:space="preserve"> = </w:t>
      </w:r>
      <w:proofErr w:type="gramStart"/>
      <w:r w:rsidRPr="00805CD0">
        <w:rPr>
          <w:rFonts w:asciiTheme="minorHAnsi" w:hAnsiTheme="minorHAnsi" w:cstheme="minorHAnsi"/>
        </w:rPr>
        <w:t>{  GH</w:t>
      </w:r>
      <w:proofErr w:type="gramEnd"/>
      <w:r w:rsidRPr="00805CD0">
        <w:rPr>
          <w:rFonts w:asciiTheme="minorHAnsi" w:hAnsiTheme="minorHAnsi" w:cstheme="minorHAnsi"/>
        </w:rPr>
        <w:t xml:space="preserve">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CMX, CM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Y, 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BZME, AB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MTE, BE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MT }</w:t>
      </w:r>
    </w:p>
    <w:p w:rsidR="007336FA" w:rsidRPr="00805CD0" w:rsidRDefault="007336FA" w:rsidP="007336FA">
      <w:pPr>
        <w:spacing w:after="0" w:line="240" w:lineRule="auto"/>
        <w:ind w:left="1800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BFBFBF" w:themeColor="background1" w:themeShade="BF"/>
        </w:rPr>
      </w:pPr>
      <w:r w:rsidRPr="00805CD0">
        <w:rPr>
          <w:rFonts w:asciiTheme="minorHAnsi" w:hAnsiTheme="minorHAnsi" w:cstheme="minorHAnsi"/>
          <w:b/>
        </w:rPr>
        <w:t xml:space="preserve">Các quan hệ sau khi thêm các thuộc tính: 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(</w:t>
      </w:r>
      <w:r w:rsidRPr="00805CD0">
        <w:rPr>
          <w:rFonts w:asciiTheme="minorHAnsi" w:hAnsiTheme="minorHAnsi" w:cstheme="minorHAnsi"/>
          <w:b/>
          <w:u w:val="single"/>
        </w:rPr>
        <w:t>GH</w:t>
      </w:r>
      <w:r w:rsidRPr="00805CD0">
        <w:rPr>
          <w:rFonts w:asciiTheme="minorHAnsi" w:hAnsiTheme="minorHAnsi" w:cstheme="minorHAnsi"/>
          <w:b/>
        </w:rPr>
        <w:t xml:space="preserve">  XCD) F1 = {GH -&gt; XCD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 xml:space="preserve"> YD) F2 = {CM -&gt; DY, D -&gt; M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(</w:t>
      </w:r>
      <w:r w:rsidRPr="00805CD0">
        <w:rPr>
          <w:rFonts w:asciiTheme="minorHAnsi" w:hAnsiTheme="minorHAnsi" w:cstheme="minorHAnsi"/>
          <w:b/>
          <w:u w:val="single"/>
        </w:rPr>
        <w:t>AB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BE</w:t>
      </w:r>
      <w:r w:rsidRPr="00805CD0">
        <w:rPr>
          <w:rFonts w:asciiTheme="minorHAnsi" w:hAnsiTheme="minorHAnsi" w:cstheme="minorHAnsi"/>
          <w:b/>
        </w:rPr>
        <w:t xml:space="preserve"> TM) F3 = {BE -&gt; AMT, AB -&gt; TME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2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ZAB</w:t>
      </w:r>
      <w:r w:rsidRPr="00805CD0">
        <w:rPr>
          <w:rFonts w:asciiTheme="minorHAnsi" w:hAnsiTheme="minorHAnsi" w:cstheme="minorHAnsi"/>
          <w:b/>
          <w:color w:val="FF0000"/>
        </w:rPr>
        <w:t>E</w:t>
      </w:r>
      <w:r w:rsidRPr="00805CD0">
        <w:rPr>
          <w:rFonts w:asciiTheme="minorHAnsi" w:hAnsiTheme="minorHAnsi" w:cstheme="minorHAnsi"/>
          <w:b/>
        </w:rPr>
        <w:t>) F32 = {D -&gt; ZABE, AB -&gt; E, BE -&gt; A} -&gt; KHÓA KHÔNG ĐỔI</w:t>
      </w:r>
    </w:p>
    <w:p w:rsidR="007336FA" w:rsidRPr="00805CD0" w:rsidRDefault="007336FA" w:rsidP="007336FA">
      <w:pPr>
        <w:pStyle w:val="ListParagraph"/>
        <w:widowControl w:val="0"/>
        <w:ind w:left="2520"/>
        <w:rPr>
          <w:rFonts w:asciiTheme="minorHAnsi" w:hAnsiTheme="minorHAnsi" w:cstheme="minorHAnsi"/>
          <w:b/>
        </w:rPr>
      </w:pPr>
    </w:p>
    <w:p w:rsidR="007336FA" w:rsidRPr="00805CD0" w:rsidRDefault="007336FA" w:rsidP="007336FA">
      <w:pPr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</w:rPr>
        <w:tab/>
      </w:r>
      <w:r w:rsidRPr="00805CD0">
        <w:rPr>
          <w:rFonts w:asciiTheme="minorHAnsi" w:hAnsiTheme="minorHAnsi" w:cstheme="minorHAnsi"/>
          <w:b/>
          <w:color w:val="00B050"/>
        </w:rPr>
        <w:t>B2: Tạo nút và quan hệ nút</w:t>
      </w:r>
    </w:p>
    <w:p w:rsidR="007336FA" w:rsidRPr="00805CD0" w:rsidRDefault="007336FA" w:rsidP="007336FA">
      <w:pPr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3656" w:dyaOrig="6021">
          <v:shape id="_x0000_i1034" type="#_x0000_t75" style="width:310.55pt;height:137pt" o:ole="">
            <v:imagedata r:id="rId30" o:title=""/>
          </v:shape>
          <o:OLEObject Type="Embed" ProgID="Visio.Drawing.11" ShapeID="_x0000_i1034" DrawAspect="Content" ObjectID="_1382723185" r:id="rId31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3: Tạo nút bản lề và quan hệ nút bản lề</w:t>
      </w:r>
    </w:p>
    <w:p w:rsidR="007336FA" w:rsidRPr="00805CD0" w:rsidRDefault="007336FA" w:rsidP="007336FA">
      <w:pPr>
        <w:ind w:left="108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Các tập thuộc tính </w:t>
      </w:r>
      <w:proofErr w:type="gramStart"/>
      <w:r w:rsidRPr="00805CD0">
        <w:rPr>
          <w:rFonts w:asciiTheme="minorHAnsi" w:hAnsiTheme="minorHAnsi" w:cstheme="minorHAnsi"/>
          <w:b/>
        </w:rPr>
        <w:t>chung</w:t>
      </w:r>
      <w:proofErr w:type="gramEnd"/>
      <w:r w:rsidRPr="00805CD0">
        <w:rPr>
          <w:rFonts w:asciiTheme="minorHAnsi" w:hAnsiTheme="minorHAnsi" w:cstheme="minorHAnsi"/>
          <w:b/>
        </w:rPr>
        <w:t xml:space="preserve"> của các cặp quan hệ: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1 và Q2: CD -&gt; </w:t>
      </w:r>
      <w:r w:rsidRPr="00805CD0">
        <w:rPr>
          <w:rFonts w:asciiTheme="minorHAnsi" w:hAnsiTheme="minorHAnsi" w:cstheme="minorHAnsi"/>
          <w:b/>
          <w:color w:val="FF0000"/>
        </w:rPr>
        <w:t>nút bản lề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lastRenderedPageBreak/>
        <w:t>Q1 và Q3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32: D -&gt; khóa của Q32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2 và Q3: M -&gt; </w:t>
      </w:r>
      <w:r w:rsidRPr="00805CD0">
        <w:rPr>
          <w:rFonts w:asciiTheme="minorHAnsi" w:hAnsiTheme="minorHAnsi" w:cstheme="minorHAnsi"/>
          <w:b/>
          <w:color w:val="FF0000"/>
        </w:rPr>
        <w:t>nút bản lề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và Q32: D -&gt; khóa của Q32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và Q32: A, B, E -&gt; khóa của Q3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ạo một nút bản lề với quan hệ Q5(</w:t>
      </w:r>
      <w:r w:rsidRPr="00805CD0">
        <w:rPr>
          <w:rFonts w:asciiTheme="minorHAnsi" w:hAnsiTheme="minorHAnsi" w:cstheme="minorHAnsi"/>
          <w:b/>
          <w:u w:val="single"/>
        </w:rPr>
        <w:t>CD</w:t>
      </w:r>
      <w:r w:rsidRPr="00805CD0">
        <w:rPr>
          <w:rFonts w:asciiTheme="minorHAnsi" w:hAnsiTheme="minorHAnsi" w:cstheme="minorHAnsi"/>
          <w:b/>
        </w:rPr>
        <w:t>) và Q6(</w:t>
      </w:r>
      <w:r w:rsidRPr="00805CD0">
        <w:rPr>
          <w:rFonts w:asciiTheme="minorHAnsi" w:hAnsiTheme="minorHAnsi" w:cstheme="minorHAnsi"/>
          <w:b/>
          <w:u w:val="single"/>
        </w:rPr>
        <w:t>M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4: Tạo cung</w:t>
      </w:r>
    </w:p>
    <w:p w:rsidR="000550B5" w:rsidRPr="00805CD0" w:rsidRDefault="000550B5" w:rsidP="007336FA">
      <w:pPr>
        <w:ind w:left="720"/>
        <w:rPr>
          <w:rFonts w:asciiTheme="minorHAnsi" w:hAnsiTheme="minorHAnsi" w:cstheme="minorHAnsi"/>
          <w:b/>
          <w:color w:val="00B050"/>
        </w:rPr>
      </w:pPr>
    </w:p>
    <w:tbl>
      <w:tblPr>
        <w:tblStyle w:val="TableGrid"/>
        <w:tblW w:w="0" w:type="auto"/>
        <w:tblInd w:w="1080" w:type="dxa"/>
        <w:tblLook w:val="04A0"/>
      </w:tblPr>
      <w:tblGrid>
        <w:gridCol w:w="918"/>
        <w:gridCol w:w="1710"/>
        <w:gridCol w:w="1620"/>
        <w:gridCol w:w="1530"/>
        <w:gridCol w:w="1440"/>
        <w:gridCol w:w="1530"/>
      </w:tblGrid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  <w:color w:val="00B050"/>
              </w:rPr>
            </w:pPr>
          </w:p>
        </w:tc>
        <w:tc>
          <w:tcPr>
            <w:tcW w:w="171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PTH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PTH Thừa 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ồng khó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K thừ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Cung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, Q5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, Q5, Q6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, Q6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</w:tbl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ác quan hệ cung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15: Q1_Q5 (</w:t>
      </w:r>
      <w:r w:rsidRPr="00805CD0">
        <w:rPr>
          <w:rFonts w:asciiTheme="minorHAnsi" w:hAnsiTheme="minorHAnsi" w:cstheme="minorHAnsi"/>
          <w:b/>
          <w:u w:val="single"/>
        </w:rPr>
        <w:t>GH</w:t>
      </w:r>
      <w:r w:rsidRPr="00805CD0">
        <w:rPr>
          <w:rFonts w:asciiTheme="minorHAnsi" w:hAnsiTheme="minorHAnsi" w:cstheme="minorHAnsi"/>
          <w:b/>
        </w:rPr>
        <w:t xml:space="preserve"> CD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5: Q2_Q5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 xml:space="preserve"> D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6: Q2_Q6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6: Q3_Q6 (</w:t>
      </w:r>
      <w:r w:rsidRPr="00805CD0">
        <w:rPr>
          <w:rFonts w:asciiTheme="minorHAnsi" w:hAnsiTheme="minorHAnsi" w:cstheme="minorHAnsi"/>
          <w:b/>
          <w:u w:val="single"/>
        </w:rPr>
        <w:t>AB</w:t>
      </w:r>
      <w:r w:rsidRPr="00805CD0">
        <w:rPr>
          <w:rFonts w:asciiTheme="minorHAnsi" w:hAnsiTheme="minorHAnsi" w:cstheme="minorHAnsi"/>
          <w:b/>
        </w:rPr>
        <w:t xml:space="preserve"> /</w:t>
      </w:r>
      <w:r w:rsidRPr="00805CD0">
        <w:rPr>
          <w:rFonts w:asciiTheme="minorHAnsi" w:hAnsiTheme="minorHAnsi" w:cstheme="minorHAnsi"/>
          <w:b/>
          <w:u w:val="single"/>
        </w:rPr>
        <w:t>BE</w:t>
      </w:r>
      <w:r w:rsidRPr="00805CD0">
        <w:rPr>
          <w:rFonts w:asciiTheme="minorHAnsi" w:hAnsiTheme="minorHAnsi" w:cstheme="minorHAnsi"/>
          <w:b/>
        </w:rPr>
        <w:t xml:space="preserve"> M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2_3: Q32_Q3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AB/ 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BE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5_32: Q5_Q32 (</w:t>
      </w:r>
      <w:r w:rsidRPr="00805CD0">
        <w:rPr>
          <w:rFonts w:asciiTheme="minorHAnsi" w:hAnsiTheme="minorHAnsi" w:cstheme="minorHAnsi"/>
          <w:b/>
          <w:u w:val="single"/>
        </w:rPr>
        <w:t>CD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ind w:left="1080"/>
        <w:jc w:val="center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ind w:left="1080"/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4295" w:dyaOrig="6085">
          <v:shape id="_x0000_i1035" type="#_x0000_t75" style="width:301.45pt;height:127.9pt" o:ole="">
            <v:imagedata r:id="rId32" o:title=""/>
          </v:shape>
          <o:OLEObject Type="Embed" ProgID="Visio.Drawing.11" ShapeID="_x0000_i1035" DrawAspect="Content" ObjectID="_1382723186" r:id="rId33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5: Hủy những nút bản lề thừa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có nút bản lề nào thỏa điều kiện.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6: Mịn hóa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1, loại bỏ thuộc tính CD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2, loại bỏ thuộc tính D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32, loại bỏ thuộc tính AB hoặc BE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3, loại bỏ thuộc tính M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7: Tạo cung vô hướ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tạo được cung vô hướng nào cả.</w:t>
      </w:r>
    </w:p>
    <w:p w:rsidR="007336FA" w:rsidRPr="00805CD0" w:rsidRDefault="007336FA" w:rsidP="007336FA">
      <w:pPr>
        <w:pStyle w:val="ListParagraph"/>
        <w:ind w:left="1800"/>
        <w:rPr>
          <w:rFonts w:asciiTheme="minorHAnsi" w:hAnsiTheme="minorHAnsi" w:cstheme="minorHAnsi"/>
          <w:b/>
          <w:color w:val="A6A6A6" w:themeColor="background1" w:themeShade="A6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  <w:b/>
          <w:color w:val="FF0000"/>
        </w:rPr>
        <w:t>Kết quả cuối cùng:</w: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  <w:b/>
          <w:color w:val="FF0000"/>
        </w:rPr>
      </w:pPr>
    </w:p>
    <w:p w:rsidR="007336FA" w:rsidRPr="00FA2ADB" w:rsidRDefault="007336FA" w:rsidP="00FA2ADB">
      <w:pPr>
        <w:pStyle w:val="ListParagraph"/>
        <w:ind w:left="1800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</w:rPr>
        <w:object w:dxaOrig="14295" w:dyaOrig="6084">
          <v:shape id="_x0000_i1036" type="#_x0000_t75" style="width:301.45pt;height:127.9pt" o:ole="">
            <v:imagedata r:id="rId34" o:title=""/>
          </v:shape>
          <o:OLEObject Type="Embed" ProgID="Visio.Drawing.11" ShapeID="_x0000_i1036" DrawAspect="Content" ObjectID="_1382723187" r:id="rId35"/>
        </w:objec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  <w:b/>
        </w:rPr>
      </w:pPr>
    </w:p>
    <w:p w:rsidR="007336FA" w:rsidRPr="00805CD0" w:rsidRDefault="007336FA" w:rsidP="007336FA">
      <w:pPr>
        <w:rPr>
          <w:rFonts w:asciiTheme="minorHAnsi" w:hAnsiTheme="minorHAnsi" w:cstheme="minorHAnsi"/>
          <w:b/>
          <w:sz w:val="32"/>
          <w:szCs w:val="32"/>
          <w:u w:val="single"/>
        </w:rPr>
      </w:pPr>
      <w:r w:rsidRPr="00805CD0">
        <w:rPr>
          <w:rFonts w:asciiTheme="minorHAnsi" w:hAnsiTheme="minorHAnsi" w:cstheme="minorHAnsi"/>
          <w:b/>
          <w:sz w:val="32"/>
          <w:szCs w:val="32"/>
          <w:u w:val="single"/>
        </w:rPr>
        <w:t>BÀI 2:</w:t>
      </w:r>
    </w:p>
    <w:p w:rsidR="00B765BF" w:rsidRPr="0006160A" w:rsidRDefault="00B765BF" w:rsidP="00B765BF">
      <w:pPr>
        <w:pStyle w:val="ListParagraph"/>
        <w:numPr>
          <w:ilvl w:val="0"/>
          <w:numId w:val="45"/>
        </w:numPr>
        <w:spacing w:after="200" w:line="276" w:lineRule="auto"/>
        <w:jc w:val="left"/>
      </w:pPr>
      <w:r w:rsidRPr="0006160A">
        <w:t>Trích lược đồ cơ sở dữ liệu tương ứng từ đồ thị trên</w:t>
      </w:r>
    </w:p>
    <w:p w:rsidR="00B765BF" w:rsidRPr="0008282B" w:rsidRDefault="00B765BF" w:rsidP="00B765BF">
      <w:pPr>
        <w:ind w:left="360"/>
        <w:rPr>
          <w:i/>
        </w:rPr>
      </w:pPr>
      <w:r w:rsidRPr="0008282B">
        <w:rPr>
          <w:b/>
          <w:i/>
        </w:rPr>
        <w:t>B1: Chuyển các nút thành các quan hệ Qi</w:t>
      </w:r>
    </w:p>
    <w:p w:rsidR="00B765BF" w:rsidRPr="0006160A" w:rsidRDefault="00B765BF" w:rsidP="00B765BF">
      <w:pPr>
        <w:ind w:left="360"/>
      </w:pPr>
      <w:r w:rsidRPr="0006160A">
        <w:t>Q1 (</w:t>
      </w:r>
      <w:r w:rsidRPr="0006160A">
        <w:rPr>
          <w:u w:val="single"/>
        </w:rPr>
        <w:t>A</w:t>
      </w:r>
      <w:r w:rsidRPr="0006160A">
        <w:t xml:space="preserve">X) F1 = {A </w:t>
      </w:r>
      <w:r w:rsidRPr="0006160A">
        <w:sym w:font="Wingdings" w:char="F0E0"/>
      </w:r>
      <w:r w:rsidRPr="0006160A">
        <w:t xml:space="preserve"> </w:t>
      </w:r>
      <w:proofErr w:type="gramStart"/>
      <w:r w:rsidRPr="0006160A">
        <w:t>X }</w:t>
      </w:r>
      <w:proofErr w:type="gramEnd"/>
    </w:p>
    <w:p w:rsidR="00B765BF" w:rsidRPr="0006160A" w:rsidRDefault="00B765BF" w:rsidP="00B765BF">
      <w:pPr>
        <w:ind w:left="360"/>
      </w:pPr>
      <w:r w:rsidRPr="0006160A">
        <w:lastRenderedPageBreak/>
        <w:t>Q2 (</w:t>
      </w:r>
      <w:r w:rsidRPr="0006160A">
        <w:rPr>
          <w:u w:val="single"/>
        </w:rPr>
        <w:t>BE</w:t>
      </w:r>
      <w:r w:rsidRPr="0006160A">
        <w:t xml:space="preserve">Y) F2 = </w:t>
      </w:r>
      <w:proofErr w:type="gramStart"/>
      <w:r w:rsidRPr="0006160A">
        <w:t>{ BE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Y}</w:t>
      </w:r>
    </w:p>
    <w:p w:rsidR="00B765BF" w:rsidRPr="0006160A" w:rsidRDefault="00B765BF" w:rsidP="00B765BF">
      <w:pPr>
        <w:ind w:left="360"/>
      </w:pPr>
      <w:r w:rsidRPr="0006160A">
        <w:t>Q3 (</w:t>
      </w:r>
      <w:r w:rsidRPr="0006160A">
        <w:rPr>
          <w:u w:val="single"/>
        </w:rPr>
        <w:t>C</w:t>
      </w:r>
      <w:r w:rsidRPr="0006160A">
        <w:t xml:space="preserve">Z) F3 = </w:t>
      </w:r>
      <w:proofErr w:type="gramStart"/>
      <w:r w:rsidRPr="0006160A">
        <w:t>{ C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Z}</w:t>
      </w:r>
    </w:p>
    <w:p w:rsidR="00B765BF" w:rsidRPr="0006160A" w:rsidRDefault="00B765BF" w:rsidP="00B765BF">
      <w:pPr>
        <w:ind w:left="360"/>
      </w:pPr>
      <w:proofErr w:type="gramStart"/>
      <w:r w:rsidRPr="0006160A">
        <w:t>Q4(</w:t>
      </w:r>
      <w:proofErr w:type="gramEnd"/>
      <w:r w:rsidRPr="0006160A">
        <w:rPr>
          <w:u w:val="single"/>
        </w:rPr>
        <w:t>BC</w:t>
      </w:r>
      <w:r w:rsidRPr="0006160A">
        <w:t xml:space="preserve">T) F4 = { BC </w:t>
      </w:r>
      <w:r w:rsidRPr="0006160A">
        <w:sym w:font="Wingdings" w:char="F0E0"/>
      </w:r>
      <w:r w:rsidRPr="0006160A">
        <w:t xml:space="preserve"> T}</w:t>
      </w:r>
    </w:p>
    <w:p w:rsidR="00B765BF" w:rsidRPr="0008282B" w:rsidRDefault="00B765BF" w:rsidP="00B765BF">
      <w:pPr>
        <w:ind w:left="360"/>
        <w:rPr>
          <w:b/>
        </w:rPr>
      </w:pPr>
      <w:r w:rsidRPr="0008282B">
        <w:rPr>
          <w:b/>
        </w:rPr>
        <w:t>B2: Chuyển các cung thành các quan hệ Qij</w:t>
      </w:r>
    </w:p>
    <w:p w:rsidR="00B765BF" w:rsidRPr="0006160A" w:rsidRDefault="00B765BF" w:rsidP="00B765BF">
      <w:pPr>
        <w:ind w:left="360"/>
      </w:pPr>
      <w:proofErr w:type="gramStart"/>
      <w:r w:rsidRPr="0006160A">
        <w:t>Q12(</w:t>
      </w:r>
      <w:proofErr w:type="gramEnd"/>
      <w:r w:rsidRPr="0006160A">
        <w:rPr>
          <w:u w:val="single"/>
        </w:rPr>
        <w:t>A</w:t>
      </w:r>
      <w:r w:rsidRPr="0006160A">
        <w:t xml:space="preserve">BE) F12 = { A </w:t>
      </w:r>
      <w:r w:rsidRPr="0006160A">
        <w:sym w:font="Wingdings" w:char="F0E0"/>
      </w:r>
      <w:r w:rsidRPr="0006160A">
        <w:t xml:space="preserve"> BE}</w:t>
      </w:r>
    </w:p>
    <w:p w:rsidR="00B765BF" w:rsidRPr="0006160A" w:rsidRDefault="00B765BF" w:rsidP="00B765BF">
      <w:pPr>
        <w:ind w:left="360"/>
      </w:pPr>
      <w:r w:rsidRPr="0006160A">
        <w:t>Q13 (</w:t>
      </w:r>
      <w:r w:rsidRPr="0006160A">
        <w:rPr>
          <w:u w:val="single"/>
        </w:rPr>
        <w:t>A</w:t>
      </w:r>
      <w:r w:rsidRPr="0006160A">
        <w:t xml:space="preserve">C) F13 = </w:t>
      </w:r>
      <w:proofErr w:type="gramStart"/>
      <w:r w:rsidRPr="0006160A">
        <w:t>{ A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C}</w:t>
      </w:r>
    </w:p>
    <w:p w:rsidR="00B765BF" w:rsidRPr="0006160A" w:rsidRDefault="00B765BF" w:rsidP="00B765BF">
      <w:pPr>
        <w:ind w:left="360"/>
      </w:pPr>
      <w:r w:rsidRPr="0006160A">
        <w:t>Q14 (</w:t>
      </w:r>
      <w:r w:rsidRPr="0006160A">
        <w:rPr>
          <w:u w:val="single"/>
        </w:rPr>
        <w:t>A</w:t>
      </w:r>
      <w:r w:rsidRPr="0006160A">
        <w:t xml:space="preserve">BC) F14 = </w:t>
      </w:r>
      <w:proofErr w:type="gramStart"/>
      <w:r w:rsidRPr="0006160A">
        <w:t>{ A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BC}</w:t>
      </w:r>
    </w:p>
    <w:p w:rsidR="00B765BF" w:rsidRPr="0006160A" w:rsidRDefault="00B765BF" w:rsidP="00B765BF">
      <w:pPr>
        <w:ind w:left="360"/>
      </w:pPr>
      <w:proofErr w:type="gramStart"/>
      <w:r w:rsidRPr="0006160A">
        <w:t>Q43(</w:t>
      </w:r>
      <w:proofErr w:type="gramEnd"/>
      <w:r w:rsidRPr="0006160A">
        <w:rPr>
          <w:u w:val="single"/>
        </w:rPr>
        <w:t>BC</w:t>
      </w:r>
      <w:r w:rsidRPr="0006160A">
        <w:t>) F43 = {}</w:t>
      </w:r>
    </w:p>
    <w:p w:rsidR="00B765BF" w:rsidRPr="0006160A" w:rsidRDefault="00B765BF" w:rsidP="00B765BF">
      <w:pPr>
        <w:ind w:left="360"/>
      </w:pPr>
      <w:r w:rsidRPr="0006160A">
        <w:t>Q24 (</w:t>
      </w:r>
      <w:r w:rsidRPr="0006160A">
        <w:rPr>
          <w:u w:val="single"/>
        </w:rPr>
        <w:t>BE</w:t>
      </w:r>
      <w:r w:rsidRPr="0006160A">
        <w:t xml:space="preserve">C) F24 = </w:t>
      </w:r>
      <w:proofErr w:type="gramStart"/>
      <w:r w:rsidRPr="0006160A">
        <w:t>{ BE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C}</w:t>
      </w:r>
    </w:p>
    <w:p w:rsidR="00B765BF" w:rsidRPr="0006160A" w:rsidRDefault="00B765BF" w:rsidP="00B765BF">
      <w:pPr>
        <w:ind w:left="360"/>
      </w:pPr>
      <w:r w:rsidRPr="0006160A">
        <w:rPr>
          <w:b/>
        </w:rPr>
        <w:t xml:space="preserve">B3: </w:t>
      </w:r>
      <w:r w:rsidRPr="0006160A">
        <w:t xml:space="preserve">Gọi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Pr="0006160A">
        <w:t xml:space="preserve"> là tập quan hệ con sau khi chuyển từ đồ thị quan hệ sang cấu trúc cơ sở dữ liệu ta có</w:t>
      </w:r>
    </w:p>
    <w:p w:rsidR="00B765BF" w:rsidRPr="0006160A" w:rsidRDefault="00ED08D1" w:rsidP="00B765BF">
      <w:pPr>
        <w:ind w:left="360"/>
        <w:rPr>
          <w:rFonts w:eastAsiaTheme="minorEastAsia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p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Qi </m:t>
              </m:r>
            </m:e>
          </m:d>
          <m:r>
            <w:rPr>
              <w:rFonts w:ascii="Cambria Math" w:hAnsi="Cambria Math"/>
            </w:rPr>
            <m:t>∪{ Qij}</m:t>
          </m:r>
        </m:oMath>
      </m:oMathPara>
    </w:p>
    <w:p w:rsidR="00B765BF" w:rsidRPr="0006160A" w:rsidRDefault="00B765BF" w:rsidP="00B765BF">
      <w:pPr>
        <w:ind w:left="360"/>
      </w:pPr>
      <w:r w:rsidRPr="0006160A">
        <w:rPr>
          <w:b/>
        </w:rPr>
        <w:t>B4</w:t>
      </w:r>
      <w:r w:rsidRPr="0006160A">
        <w:t>: Gộp các quan hệ có cùng khóa ta có lược đồ cơ sở dữ liệu sau khi chuyển từ đồ thị quan hệ</w:t>
      </w:r>
    </w:p>
    <w:p w:rsidR="00B765BF" w:rsidRPr="0006160A" w:rsidRDefault="00ED08D1" w:rsidP="00B765BF">
      <w:pPr>
        <w:ind w:left="360"/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="00B765BF" w:rsidRPr="0006160A">
        <w:rPr>
          <w:rFonts w:eastAsiaTheme="minorEastAsia"/>
        </w:rPr>
        <w:t xml:space="preserve"> = {</w:t>
      </w:r>
      <w:r w:rsidR="00B765BF" w:rsidRPr="0006160A">
        <w:rPr>
          <w:rFonts w:eastAsiaTheme="minorEastAsia"/>
        </w:rPr>
        <w:tab/>
        <w:t xml:space="preserve"> &lt; </w:t>
      </w:r>
      <w:r w:rsidR="00B765BF" w:rsidRPr="0006160A">
        <w:t>Q1 (</w:t>
      </w:r>
      <w:r w:rsidR="00B765BF" w:rsidRPr="0006160A">
        <w:rPr>
          <w:u w:val="single"/>
        </w:rPr>
        <w:t>A</w:t>
      </w:r>
      <w:r w:rsidR="00B765BF" w:rsidRPr="0006160A">
        <w:t xml:space="preserve">BCEX) F1 </w:t>
      </w:r>
      <w:proofErr w:type="gramStart"/>
      <w:r w:rsidR="00B765BF" w:rsidRPr="0006160A">
        <w:t>={</w:t>
      </w:r>
      <w:proofErr w:type="gramEnd"/>
      <w:r w:rsidR="00B765BF" w:rsidRPr="0006160A">
        <w:t xml:space="preserve"> A </w:t>
      </w:r>
      <w:r w:rsidR="00B765BF" w:rsidRPr="0006160A">
        <w:sym w:font="Wingdings" w:char="F0E0"/>
      </w:r>
      <w:r w:rsidR="00B765BF" w:rsidRPr="0006160A">
        <w:t xml:space="preserve"> BCEX</w:t>
      </w:r>
      <w:r w:rsidR="00B765BF">
        <w:t xml:space="preserve">, BE </w:t>
      </w:r>
      <w:r w:rsidR="00B765BF" w:rsidRPr="004274F4">
        <w:sym w:font="Wingdings" w:char="F0E0"/>
      </w:r>
      <w:r w:rsidR="00B765BF">
        <w:t xml:space="preserve"> C</w:t>
      </w:r>
      <w:r w:rsidR="00B765BF" w:rsidRPr="0006160A">
        <w:t>}  &gt;</w:t>
      </w:r>
    </w:p>
    <w:p w:rsidR="00B765BF" w:rsidRPr="0006160A" w:rsidRDefault="00B765BF" w:rsidP="00B765BF">
      <w:pPr>
        <w:ind w:left="1440"/>
      </w:pPr>
      <w:r w:rsidRPr="0006160A">
        <w:t>&lt; Q2 (</w:t>
      </w:r>
      <w:r w:rsidRPr="0006160A">
        <w:rPr>
          <w:u w:val="single"/>
        </w:rPr>
        <w:t>BE</w:t>
      </w:r>
      <w:r w:rsidRPr="0006160A">
        <w:t xml:space="preserve">YC) F2 = </w:t>
      </w:r>
      <w:proofErr w:type="gramStart"/>
      <w:r w:rsidRPr="0006160A">
        <w:t>{ BE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YC} &gt;</w:t>
      </w:r>
    </w:p>
    <w:p w:rsidR="00B765BF" w:rsidRPr="0006160A" w:rsidRDefault="00B765BF" w:rsidP="00B765BF">
      <w:pPr>
        <w:ind w:left="1440"/>
      </w:pPr>
      <w:r w:rsidRPr="0006160A">
        <w:t xml:space="preserve">&lt; Q3 </w:t>
      </w:r>
      <w:proofErr w:type="gramStart"/>
      <w:r w:rsidRPr="0006160A">
        <w:t xml:space="preserve">( </w:t>
      </w:r>
      <w:r w:rsidRPr="0006160A">
        <w:rPr>
          <w:u w:val="single"/>
        </w:rPr>
        <w:t>C</w:t>
      </w:r>
      <w:r w:rsidRPr="0006160A">
        <w:t>Z</w:t>
      </w:r>
      <w:proofErr w:type="gramEnd"/>
      <w:r w:rsidRPr="0006160A">
        <w:t xml:space="preserve">) F3 = { C </w:t>
      </w:r>
      <w:r w:rsidRPr="0006160A">
        <w:sym w:font="Wingdings" w:char="F0E0"/>
      </w:r>
      <w:r w:rsidRPr="0006160A">
        <w:t xml:space="preserve"> Z} &gt;</w:t>
      </w:r>
    </w:p>
    <w:p w:rsidR="00B765BF" w:rsidRDefault="00B765BF" w:rsidP="00B765BF">
      <w:pPr>
        <w:ind w:left="1440"/>
      </w:pPr>
      <w:r w:rsidRPr="0006160A">
        <w:t>&lt; Q4 (</w:t>
      </w:r>
      <w:r w:rsidRPr="0006160A">
        <w:rPr>
          <w:u w:val="single"/>
        </w:rPr>
        <w:t>BC</w:t>
      </w:r>
      <w:r w:rsidRPr="0006160A">
        <w:t xml:space="preserve">T) F4 = </w:t>
      </w:r>
      <w:proofErr w:type="gramStart"/>
      <w:r w:rsidRPr="0006160A">
        <w:t>{ BC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T} &gt; }</w:t>
      </w:r>
    </w:p>
    <w:p w:rsidR="00B765BF" w:rsidRPr="0006160A" w:rsidRDefault="00B765BF" w:rsidP="00B765BF">
      <w:pPr>
        <w:pStyle w:val="ListParagraph"/>
        <w:numPr>
          <w:ilvl w:val="0"/>
          <w:numId w:val="45"/>
        </w:numPr>
        <w:spacing w:after="200" w:line="276" w:lineRule="auto"/>
        <w:jc w:val="left"/>
      </w:pPr>
      <w:r w:rsidRPr="0006160A">
        <w:t>Đánh giá chất lượng lược đồ qua tiêu chuẩn dạng chuẩn:</w:t>
      </w:r>
    </w:p>
    <w:tbl>
      <w:tblPr>
        <w:tblW w:w="9855" w:type="dxa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48"/>
        <w:gridCol w:w="2232"/>
        <w:gridCol w:w="2323"/>
        <w:gridCol w:w="692"/>
        <w:gridCol w:w="670"/>
        <w:gridCol w:w="680"/>
        <w:gridCol w:w="720"/>
        <w:gridCol w:w="1890"/>
      </w:tblGrid>
      <w:tr w:rsidR="00B765BF" w:rsidRPr="0006160A" w:rsidTr="00AB12A3">
        <w:tc>
          <w:tcPr>
            <w:tcW w:w="648" w:type="dxa"/>
            <w:vMerge w:val="restart"/>
            <w:shd w:val="clear" w:color="auto" w:fill="BFBFBF"/>
            <w:vAlign w:val="center"/>
          </w:tcPr>
          <w:p w:rsidR="00B765BF" w:rsidRPr="0006160A" w:rsidRDefault="00B765BF" w:rsidP="00AB12A3">
            <w:r w:rsidRPr="0006160A">
              <w:t>STT</w:t>
            </w:r>
          </w:p>
        </w:tc>
        <w:tc>
          <w:tcPr>
            <w:tcW w:w="2232" w:type="dxa"/>
            <w:vMerge w:val="restart"/>
            <w:shd w:val="clear" w:color="auto" w:fill="BFBFBF"/>
            <w:vAlign w:val="center"/>
          </w:tcPr>
          <w:p w:rsidR="00B765BF" w:rsidRPr="0006160A" w:rsidRDefault="00B765BF" w:rsidP="00AB12A3">
            <w:pPr>
              <w:rPr>
                <w:vertAlign w:val="subscript"/>
              </w:rPr>
            </w:pPr>
            <w:r w:rsidRPr="0006160A">
              <w:t>Tập Q</w:t>
            </w:r>
            <w:r w:rsidRPr="0006160A">
              <w:rPr>
                <w:vertAlign w:val="subscript"/>
              </w:rPr>
              <w:t>i</w:t>
            </w:r>
          </w:p>
        </w:tc>
        <w:tc>
          <w:tcPr>
            <w:tcW w:w="2323" w:type="dxa"/>
            <w:vMerge w:val="restart"/>
            <w:shd w:val="clear" w:color="auto" w:fill="BFBFBF"/>
            <w:vAlign w:val="center"/>
          </w:tcPr>
          <w:p w:rsidR="00B765BF" w:rsidRPr="0006160A" w:rsidRDefault="00B765BF" w:rsidP="00AB12A3">
            <w:r w:rsidRPr="0006160A">
              <w:t>Tập F</w:t>
            </w:r>
            <w:r w:rsidRPr="0006160A">
              <w:rPr>
                <w:vertAlign w:val="subscript"/>
              </w:rPr>
              <w:t>i</w:t>
            </w:r>
          </w:p>
        </w:tc>
        <w:tc>
          <w:tcPr>
            <w:tcW w:w="2762" w:type="dxa"/>
            <w:gridSpan w:val="4"/>
            <w:shd w:val="clear" w:color="auto" w:fill="BFBFBF"/>
            <w:vAlign w:val="center"/>
          </w:tcPr>
          <w:p w:rsidR="00B765BF" w:rsidRPr="0006160A" w:rsidRDefault="00B765BF" w:rsidP="00AB12A3">
            <w:r w:rsidRPr="0006160A">
              <w:t>Dạng chuẩn</w:t>
            </w:r>
          </w:p>
        </w:tc>
        <w:tc>
          <w:tcPr>
            <w:tcW w:w="1890" w:type="dxa"/>
            <w:vMerge w:val="restart"/>
            <w:shd w:val="clear" w:color="auto" w:fill="BFBFBF"/>
            <w:vAlign w:val="center"/>
          </w:tcPr>
          <w:p w:rsidR="00B765BF" w:rsidRPr="0006160A" w:rsidRDefault="00B765BF" w:rsidP="00AB12A3">
            <w:r w:rsidRPr="0006160A">
              <w:t>Giải thích</w:t>
            </w:r>
          </w:p>
        </w:tc>
      </w:tr>
      <w:tr w:rsidR="00B765BF" w:rsidRPr="000253DF" w:rsidTr="00AB12A3">
        <w:tc>
          <w:tcPr>
            <w:tcW w:w="648" w:type="dxa"/>
            <w:vMerge/>
            <w:shd w:val="clear" w:color="auto" w:fill="auto"/>
          </w:tcPr>
          <w:p w:rsidR="00B765BF" w:rsidRPr="0006160A" w:rsidRDefault="00B765BF" w:rsidP="00AB12A3"/>
        </w:tc>
        <w:tc>
          <w:tcPr>
            <w:tcW w:w="2232" w:type="dxa"/>
            <w:vMerge/>
            <w:shd w:val="clear" w:color="auto" w:fill="auto"/>
          </w:tcPr>
          <w:p w:rsidR="00B765BF" w:rsidRPr="0006160A" w:rsidRDefault="00B765BF" w:rsidP="00AB12A3"/>
        </w:tc>
        <w:tc>
          <w:tcPr>
            <w:tcW w:w="2323" w:type="dxa"/>
            <w:vMerge/>
            <w:shd w:val="clear" w:color="auto" w:fill="auto"/>
          </w:tcPr>
          <w:p w:rsidR="00B765BF" w:rsidRPr="0006160A" w:rsidRDefault="00B765BF" w:rsidP="00AB12A3"/>
        </w:tc>
        <w:tc>
          <w:tcPr>
            <w:tcW w:w="692" w:type="dxa"/>
            <w:shd w:val="clear" w:color="auto" w:fill="BFBFBF"/>
          </w:tcPr>
          <w:p w:rsidR="00B765BF" w:rsidRPr="0006160A" w:rsidRDefault="00B765BF" w:rsidP="00AB12A3">
            <w:r w:rsidRPr="0006160A">
              <w:t>DC1</w:t>
            </w:r>
          </w:p>
        </w:tc>
        <w:tc>
          <w:tcPr>
            <w:tcW w:w="670" w:type="dxa"/>
            <w:shd w:val="clear" w:color="auto" w:fill="BFBFBF"/>
          </w:tcPr>
          <w:p w:rsidR="00B765BF" w:rsidRPr="000253DF" w:rsidRDefault="00B765BF" w:rsidP="00AB12A3">
            <w:r w:rsidRPr="0006160A">
              <w:t>DC2</w:t>
            </w:r>
          </w:p>
        </w:tc>
        <w:tc>
          <w:tcPr>
            <w:tcW w:w="680" w:type="dxa"/>
            <w:shd w:val="clear" w:color="auto" w:fill="BFBFBF"/>
          </w:tcPr>
          <w:p w:rsidR="00B765BF" w:rsidRPr="000253DF" w:rsidRDefault="00B765BF" w:rsidP="00AB12A3">
            <w:r w:rsidRPr="000253DF">
              <w:t>DC3</w:t>
            </w:r>
          </w:p>
        </w:tc>
        <w:tc>
          <w:tcPr>
            <w:tcW w:w="720" w:type="dxa"/>
            <w:shd w:val="clear" w:color="auto" w:fill="BFBFBF"/>
          </w:tcPr>
          <w:p w:rsidR="00B765BF" w:rsidRPr="000253DF" w:rsidRDefault="00B765BF" w:rsidP="00AB12A3">
            <w:r w:rsidRPr="000253DF">
              <w:t>BCK</w:t>
            </w:r>
          </w:p>
        </w:tc>
        <w:tc>
          <w:tcPr>
            <w:tcW w:w="1890" w:type="dxa"/>
            <w:vMerge/>
            <w:shd w:val="clear" w:color="auto" w:fill="BFBFBF"/>
          </w:tcPr>
          <w:p w:rsidR="00B765BF" w:rsidRPr="000253DF" w:rsidRDefault="00B765BF" w:rsidP="00AB12A3"/>
        </w:tc>
      </w:tr>
      <w:tr w:rsidR="00B765BF" w:rsidRPr="000253DF" w:rsidTr="00AB12A3">
        <w:tc>
          <w:tcPr>
            <w:tcW w:w="648" w:type="dxa"/>
            <w:shd w:val="clear" w:color="auto" w:fill="auto"/>
          </w:tcPr>
          <w:p w:rsidR="00B765BF" w:rsidRPr="000253DF" w:rsidRDefault="00B765BF" w:rsidP="00AB12A3">
            <w:r w:rsidRPr="000253DF">
              <w:t>Q1</w:t>
            </w:r>
          </w:p>
        </w:tc>
        <w:tc>
          <w:tcPr>
            <w:tcW w:w="2232" w:type="dxa"/>
            <w:shd w:val="clear" w:color="auto" w:fill="auto"/>
          </w:tcPr>
          <w:p w:rsidR="00B765BF" w:rsidRPr="000253DF" w:rsidRDefault="00B765BF" w:rsidP="00AB12A3">
            <w:r w:rsidRPr="000253DF">
              <w:rPr>
                <w:u w:val="single"/>
              </w:rPr>
              <w:t>A</w:t>
            </w:r>
            <w:r w:rsidRPr="000253DF">
              <w:t>BCEX</w:t>
            </w:r>
          </w:p>
        </w:tc>
        <w:tc>
          <w:tcPr>
            <w:tcW w:w="2323" w:type="dxa"/>
            <w:shd w:val="clear" w:color="auto" w:fill="auto"/>
          </w:tcPr>
          <w:p w:rsidR="00B765BF" w:rsidRPr="000253DF" w:rsidRDefault="00B765BF" w:rsidP="00AB12A3">
            <w:r w:rsidRPr="000253DF">
              <w:t xml:space="preserve">A </w:t>
            </w:r>
            <w:r w:rsidRPr="000253DF">
              <w:sym w:font="Wingdings" w:char="F0E0"/>
            </w:r>
            <w:r w:rsidRPr="000253DF">
              <w:t xml:space="preserve"> BCEX</w:t>
            </w:r>
            <w:r>
              <w:t xml:space="preserve">, BE </w:t>
            </w:r>
            <w:r w:rsidRPr="004274F4">
              <w:sym w:font="Wingdings" w:char="F0E0"/>
            </w:r>
            <w:r>
              <w:t xml:space="preserve"> C</w:t>
            </w:r>
          </w:p>
        </w:tc>
        <w:tc>
          <w:tcPr>
            <w:tcW w:w="692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7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80" w:type="dxa"/>
            <w:shd w:val="clear" w:color="auto" w:fill="auto"/>
            <w:vAlign w:val="center"/>
          </w:tcPr>
          <w:p w:rsidR="00B765BF" w:rsidRPr="000253DF" w:rsidRDefault="00B765BF" w:rsidP="00AB12A3">
            <w:pPr>
              <w:spacing w:after="0" w:line="240" w:lineRule="auto"/>
              <w:ind w:left="180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B765BF" w:rsidRPr="000253DF" w:rsidRDefault="00B765BF" w:rsidP="00AB12A3">
            <w:pPr>
              <w:spacing w:after="0" w:line="240" w:lineRule="auto"/>
            </w:pPr>
          </w:p>
        </w:tc>
        <w:tc>
          <w:tcPr>
            <w:tcW w:w="1890" w:type="dxa"/>
            <w:shd w:val="clear" w:color="auto" w:fill="auto"/>
          </w:tcPr>
          <w:p w:rsidR="00B765BF" w:rsidRPr="000253DF" w:rsidRDefault="00B765BF" w:rsidP="00AB12A3">
            <w:r>
              <w:t xml:space="preserve">Do tồn tại BE </w:t>
            </w:r>
            <w:r w:rsidRPr="004274F4">
              <w:sym w:font="Wingdings" w:char="F0E0"/>
            </w:r>
            <w:r>
              <w:t xml:space="preserve"> C mà BE không là siêu khóa và C không là thuộc tính khóa</w:t>
            </w:r>
          </w:p>
        </w:tc>
      </w:tr>
      <w:tr w:rsidR="00B765BF" w:rsidRPr="000253DF" w:rsidTr="00AB12A3">
        <w:tc>
          <w:tcPr>
            <w:tcW w:w="648" w:type="dxa"/>
            <w:shd w:val="clear" w:color="auto" w:fill="auto"/>
          </w:tcPr>
          <w:p w:rsidR="00B765BF" w:rsidRPr="000253DF" w:rsidRDefault="00B765BF" w:rsidP="00AB12A3">
            <w:r w:rsidRPr="000253DF">
              <w:t>Q2</w:t>
            </w:r>
          </w:p>
        </w:tc>
        <w:tc>
          <w:tcPr>
            <w:tcW w:w="2232" w:type="dxa"/>
            <w:shd w:val="clear" w:color="auto" w:fill="auto"/>
          </w:tcPr>
          <w:p w:rsidR="00B765BF" w:rsidRPr="000253DF" w:rsidRDefault="00B765BF" w:rsidP="00AB12A3">
            <w:r w:rsidRPr="000253DF">
              <w:rPr>
                <w:u w:val="single"/>
              </w:rPr>
              <w:t>BE</w:t>
            </w:r>
            <w:r w:rsidRPr="000253DF">
              <w:t>YC</w:t>
            </w:r>
          </w:p>
        </w:tc>
        <w:tc>
          <w:tcPr>
            <w:tcW w:w="2323" w:type="dxa"/>
            <w:shd w:val="clear" w:color="auto" w:fill="auto"/>
          </w:tcPr>
          <w:p w:rsidR="00B765BF" w:rsidRPr="000253DF" w:rsidRDefault="00B765BF" w:rsidP="00AB12A3">
            <w:r w:rsidRPr="000253DF">
              <w:t xml:space="preserve">BE </w:t>
            </w:r>
            <w:r w:rsidRPr="000253DF">
              <w:sym w:font="Wingdings" w:char="F0E0"/>
            </w:r>
            <w:r w:rsidRPr="000253DF">
              <w:t xml:space="preserve"> YC</w:t>
            </w:r>
          </w:p>
        </w:tc>
        <w:tc>
          <w:tcPr>
            <w:tcW w:w="692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7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8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1890" w:type="dxa"/>
            <w:shd w:val="clear" w:color="auto" w:fill="auto"/>
          </w:tcPr>
          <w:p w:rsidR="00B765BF" w:rsidRPr="000253DF" w:rsidRDefault="00B765BF" w:rsidP="00AB12A3"/>
        </w:tc>
      </w:tr>
      <w:tr w:rsidR="00B765BF" w:rsidRPr="000253DF" w:rsidTr="00AB12A3">
        <w:tc>
          <w:tcPr>
            <w:tcW w:w="648" w:type="dxa"/>
            <w:shd w:val="clear" w:color="auto" w:fill="auto"/>
          </w:tcPr>
          <w:p w:rsidR="00B765BF" w:rsidRPr="000253DF" w:rsidRDefault="00B765BF" w:rsidP="00AB12A3">
            <w:r w:rsidRPr="000253DF">
              <w:t>Q3</w:t>
            </w:r>
          </w:p>
        </w:tc>
        <w:tc>
          <w:tcPr>
            <w:tcW w:w="2232" w:type="dxa"/>
            <w:shd w:val="clear" w:color="auto" w:fill="auto"/>
          </w:tcPr>
          <w:p w:rsidR="00B765BF" w:rsidRPr="000253DF" w:rsidRDefault="00B765BF" w:rsidP="00AB12A3">
            <w:r w:rsidRPr="000253DF">
              <w:rPr>
                <w:u w:val="single"/>
              </w:rPr>
              <w:t>C</w:t>
            </w:r>
            <w:r w:rsidRPr="000253DF">
              <w:t>Z</w:t>
            </w:r>
          </w:p>
        </w:tc>
        <w:tc>
          <w:tcPr>
            <w:tcW w:w="2323" w:type="dxa"/>
            <w:shd w:val="clear" w:color="auto" w:fill="auto"/>
          </w:tcPr>
          <w:p w:rsidR="00B765BF" w:rsidRPr="000253DF" w:rsidRDefault="00B765BF" w:rsidP="00AB12A3">
            <w:r w:rsidRPr="000253DF">
              <w:t xml:space="preserve">C </w:t>
            </w:r>
            <w:r w:rsidRPr="000253DF">
              <w:sym w:font="Wingdings" w:char="F0E0"/>
            </w:r>
            <w:r w:rsidRPr="000253DF">
              <w:t xml:space="preserve"> Z</w:t>
            </w:r>
          </w:p>
        </w:tc>
        <w:tc>
          <w:tcPr>
            <w:tcW w:w="692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7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8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1890" w:type="dxa"/>
            <w:shd w:val="clear" w:color="auto" w:fill="auto"/>
          </w:tcPr>
          <w:p w:rsidR="00B765BF" w:rsidRPr="000253DF" w:rsidRDefault="00B765BF" w:rsidP="00AB12A3"/>
        </w:tc>
      </w:tr>
      <w:tr w:rsidR="00B765BF" w:rsidRPr="000253DF" w:rsidTr="00AB12A3">
        <w:tc>
          <w:tcPr>
            <w:tcW w:w="648" w:type="dxa"/>
            <w:shd w:val="clear" w:color="auto" w:fill="auto"/>
          </w:tcPr>
          <w:p w:rsidR="00B765BF" w:rsidRPr="000253DF" w:rsidRDefault="00B765BF" w:rsidP="00AB12A3">
            <w:r w:rsidRPr="000253DF">
              <w:lastRenderedPageBreak/>
              <w:t>Q4</w:t>
            </w:r>
          </w:p>
        </w:tc>
        <w:tc>
          <w:tcPr>
            <w:tcW w:w="2232" w:type="dxa"/>
            <w:shd w:val="clear" w:color="auto" w:fill="auto"/>
          </w:tcPr>
          <w:p w:rsidR="00B765BF" w:rsidRPr="000253DF" w:rsidRDefault="00B765BF" w:rsidP="00AB12A3">
            <w:r w:rsidRPr="000253DF">
              <w:rPr>
                <w:u w:val="single"/>
              </w:rPr>
              <w:t>BC</w:t>
            </w:r>
            <w:r w:rsidRPr="000253DF">
              <w:t>T</w:t>
            </w:r>
          </w:p>
        </w:tc>
        <w:tc>
          <w:tcPr>
            <w:tcW w:w="2323" w:type="dxa"/>
            <w:shd w:val="clear" w:color="auto" w:fill="auto"/>
          </w:tcPr>
          <w:p w:rsidR="00B765BF" w:rsidRPr="000253DF" w:rsidRDefault="00B765BF" w:rsidP="00AB12A3">
            <w:r w:rsidRPr="000253DF">
              <w:t xml:space="preserve">BC </w:t>
            </w:r>
            <w:r w:rsidRPr="000253DF">
              <w:sym w:font="Wingdings" w:char="F0E0"/>
            </w:r>
          </w:p>
        </w:tc>
        <w:tc>
          <w:tcPr>
            <w:tcW w:w="692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7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8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1890" w:type="dxa"/>
            <w:shd w:val="clear" w:color="auto" w:fill="auto"/>
          </w:tcPr>
          <w:p w:rsidR="00B765BF" w:rsidRPr="000253DF" w:rsidRDefault="00B765BF" w:rsidP="00AB12A3"/>
        </w:tc>
      </w:tr>
    </w:tbl>
    <w:p w:rsidR="00B765BF" w:rsidRPr="000253DF" w:rsidRDefault="00B765BF" w:rsidP="00B765BF">
      <w:pPr>
        <w:ind w:left="360"/>
      </w:pPr>
    </w:p>
    <w:p w:rsidR="00B765BF" w:rsidRPr="000253DF" w:rsidRDefault="00B765BF" w:rsidP="00B765BF">
      <w:pPr>
        <w:ind w:left="360"/>
      </w:pPr>
      <w:r w:rsidRPr="000253DF">
        <w:t xml:space="preserve">Lược đồ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Pr="000253DF">
        <w:t xml:space="preserve">  </w:t>
      </w:r>
      <w:r>
        <w:t>đạt dạng chuẩn 2</w:t>
      </w:r>
    </w:p>
    <w:p w:rsidR="00B765BF" w:rsidRDefault="00B765BF" w:rsidP="00B765BF">
      <w:pPr>
        <w:pStyle w:val="ListParagraph"/>
        <w:numPr>
          <w:ilvl w:val="0"/>
          <w:numId w:val="45"/>
        </w:numPr>
        <w:spacing w:after="200" w:line="276" w:lineRule="auto"/>
        <w:jc w:val="left"/>
      </w:pPr>
      <w:r>
        <w:t xml:space="preserve">Để cải tiến lược đồ, ta phân rã Q1 theo PTH BE </w:t>
      </w:r>
      <w:r w:rsidRPr="00447263">
        <w:sym w:font="Wingdings" w:char="F0E0"/>
      </w:r>
      <w:r>
        <w:t xml:space="preserve"> C ta được 2 quan hệ mới:</w:t>
      </w:r>
    </w:p>
    <w:p w:rsidR="00B765BF" w:rsidRDefault="00B765BF" w:rsidP="00B765BF">
      <w:pPr>
        <w:ind w:left="720"/>
      </w:pPr>
      <w:r>
        <w:t xml:space="preserve">Q11 (ABEX) F11 = </w:t>
      </w:r>
      <w:proofErr w:type="gramStart"/>
      <w:r>
        <w:t>{ A</w:t>
      </w:r>
      <w:proofErr w:type="gramEnd"/>
      <w:r>
        <w:t xml:space="preserve"> </w:t>
      </w:r>
      <w:r w:rsidRPr="00447263">
        <w:sym w:font="Wingdings" w:char="F0E0"/>
      </w:r>
      <w:r>
        <w:t xml:space="preserve"> BEX}</w:t>
      </w:r>
    </w:p>
    <w:p w:rsidR="00B765BF" w:rsidRDefault="00B765BF" w:rsidP="00B765BF">
      <w:pPr>
        <w:ind w:left="720"/>
      </w:pPr>
      <w:r>
        <w:t xml:space="preserve">Q12 (BEC) F12 = </w:t>
      </w:r>
      <w:proofErr w:type="gramStart"/>
      <w:r>
        <w:t>{ BE</w:t>
      </w:r>
      <w:proofErr w:type="gramEnd"/>
      <w:r>
        <w:t xml:space="preserve"> </w:t>
      </w:r>
      <w:r w:rsidRPr="00447263">
        <w:sym w:font="Wingdings" w:char="F0E0"/>
      </w:r>
      <w:r>
        <w:t xml:space="preserve"> C}</w:t>
      </w:r>
    </w:p>
    <w:p w:rsidR="00B765BF" w:rsidRDefault="00B765BF" w:rsidP="00B765BF">
      <w:pPr>
        <w:ind w:left="360"/>
      </w:pPr>
      <w:r>
        <w:t xml:space="preserve">Do Q12 là tập con của Q2 và khóa của Q12 cũng là khóa của Q2 nên ta gộp </w:t>
      </w:r>
      <w:proofErr w:type="gramStart"/>
      <w:r>
        <w:t>chung</w:t>
      </w:r>
      <w:proofErr w:type="gramEnd"/>
      <w:r>
        <w:t xml:space="preserve"> Q12 vào Q2</w:t>
      </w:r>
    </w:p>
    <w:p w:rsidR="00B765BF" w:rsidRDefault="00B765BF" w:rsidP="00B765BF">
      <w:pPr>
        <w:ind w:left="360"/>
      </w:pPr>
      <w:r>
        <w:t xml:space="preserve">Do đó ta có lược đồ sau khi cải tiến là </w:t>
      </w:r>
    </w:p>
    <w:p w:rsidR="00B765BF" w:rsidRPr="00A907F5" w:rsidRDefault="00B765BF" w:rsidP="00B765BF">
      <w:pPr>
        <w:ind w:left="720"/>
        <w:rPr>
          <w:b/>
        </w:rPr>
      </w:pPr>
      <w:r w:rsidRPr="00A907F5">
        <w:rPr>
          <w:rFonts w:eastAsiaTheme="minorEastAsia"/>
          <w:b/>
        </w:rPr>
        <w:t>p = {</w:t>
      </w:r>
      <w:r w:rsidRPr="00A907F5">
        <w:rPr>
          <w:rFonts w:eastAsiaTheme="minorEastAsia"/>
          <w:b/>
        </w:rPr>
        <w:tab/>
        <w:t xml:space="preserve"> &lt; </w:t>
      </w:r>
      <w:r w:rsidRPr="00A907F5">
        <w:rPr>
          <w:b/>
        </w:rPr>
        <w:t>Q1 (</w:t>
      </w:r>
      <w:r w:rsidRPr="00A907F5">
        <w:rPr>
          <w:b/>
          <w:u w:val="single"/>
        </w:rPr>
        <w:t>A</w:t>
      </w:r>
      <w:r w:rsidRPr="00A907F5">
        <w:rPr>
          <w:b/>
        </w:rPr>
        <w:t xml:space="preserve">BEX) F1 </w:t>
      </w:r>
      <w:proofErr w:type="gramStart"/>
      <w:r w:rsidRPr="00A907F5">
        <w:rPr>
          <w:b/>
        </w:rPr>
        <w:t>={</w:t>
      </w:r>
      <w:proofErr w:type="gramEnd"/>
      <w:r w:rsidRPr="00A907F5">
        <w:rPr>
          <w:b/>
        </w:rPr>
        <w:t xml:space="preserve"> A </w:t>
      </w:r>
      <w:r w:rsidRPr="00A907F5">
        <w:rPr>
          <w:b/>
        </w:rPr>
        <w:sym w:font="Wingdings" w:char="F0E0"/>
      </w:r>
      <w:r w:rsidRPr="00A907F5">
        <w:rPr>
          <w:b/>
        </w:rPr>
        <w:t xml:space="preserve"> BEX }  &gt;</w:t>
      </w:r>
    </w:p>
    <w:p w:rsidR="00B765BF" w:rsidRPr="00A907F5" w:rsidRDefault="00B765BF" w:rsidP="00B765BF">
      <w:pPr>
        <w:ind w:left="1800"/>
        <w:rPr>
          <w:b/>
        </w:rPr>
      </w:pPr>
      <w:r w:rsidRPr="00A907F5">
        <w:rPr>
          <w:b/>
        </w:rPr>
        <w:t>&lt; Q2 (</w:t>
      </w:r>
      <w:r w:rsidRPr="00A907F5">
        <w:rPr>
          <w:b/>
          <w:u w:val="single"/>
        </w:rPr>
        <w:t>BE</w:t>
      </w:r>
      <w:r w:rsidRPr="00A907F5">
        <w:rPr>
          <w:b/>
        </w:rPr>
        <w:t xml:space="preserve">YC) F2 = </w:t>
      </w:r>
      <w:proofErr w:type="gramStart"/>
      <w:r w:rsidRPr="00A907F5">
        <w:rPr>
          <w:b/>
        </w:rPr>
        <w:t>{ BE</w:t>
      </w:r>
      <w:proofErr w:type="gramEnd"/>
      <w:r w:rsidRPr="00A907F5">
        <w:rPr>
          <w:b/>
        </w:rPr>
        <w:t xml:space="preserve"> </w:t>
      </w:r>
      <w:r w:rsidRPr="00A907F5">
        <w:rPr>
          <w:b/>
        </w:rPr>
        <w:sym w:font="Wingdings" w:char="F0E0"/>
      </w:r>
      <w:r w:rsidRPr="00A907F5">
        <w:rPr>
          <w:b/>
        </w:rPr>
        <w:t xml:space="preserve"> YC} &gt;</w:t>
      </w:r>
    </w:p>
    <w:p w:rsidR="00B765BF" w:rsidRPr="00A907F5" w:rsidRDefault="00B765BF" w:rsidP="00B765BF">
      <w:pPr>
        <w:ind w:left="1800"/>
        <w:rPr>
          <w:b/>
        </w:rPr>
      </w:pPr>
      <w:r w:rsidRPr="00A907F5">
        <w:rPr>
          <w:b/>
        </w:rPr>
        <w:t>&lt; Q3 (</w:t>
      </w:r>
      <w:r w:rsidRPr="00A907F5">
        <w:rPr>
          <w:b/>
          <w:u w:val="single"/>
        </w:rPr>
        <w:t>C</w:t>
      </w:r>
      <w:r w:rsidRPr="00A907F5">
        <w:rPr>
          <w:b/>
        </w:rPr>
        <w:t xml:space="preserve">Z) F3 = </w:t>
      </w:r>
      <w:proofErr w:type="gramStart"/>
      <w:r w:rsidRPr="00A907F5">
        <w:rPr>
          <w:b/>
        </w:rPr>
        <w:t>{ C</w:t>
      </w:r>
      <w:proofErr w:type="gramEnd"/>
      <w:r w:rsidRPr="00A907F5">
        <w:rPr>
          <w:b/>
        </w:rPr>
        <w:t xml:space="preserve"> </w:t>
      </w:r>
      <w:r w:rsidRPr="00A907F5">
        <w:rPr>
          <w:b/>
        </w:rPr>
        <w:sym w:font="Wingdings" w:char="F0E0"/>
      </w:r>
      <w:r w:rsidRPr="00A907F5">
        <w:rPr>
          <w:b/>
        </w:rPr>
        <w:t xml:space="preserve"> Z} &gt;</w:t>
      </w:r>
    </w:p>
    <w:p w:rsidR="00B765BF" w:rsidRPr="0006160A" w:rsidRDefault="00B765BF" w:rsidP="00B765BF">
      <w:pPr>
        <w:ind w:left="1800"/>
      </w:pPr>
      <w:r w:rsidRPr="00A907F5">
        <w:rPr>
          <w:b/>
        </w:rPr>
        <w:t>&lt; Q4 (</w:t>
      </w:r>
      <w:r w:rsidRPr="00A907F5">
        <w:rPr>
          <w:b/>
          <w:u w:val="single"/>
        </w:rPr>
        <w:t>BC</w:t>
      </w:r>
      <w:r w:rsidRPr="00A907F5">
        <w:rPr>
          <w:b/>
        </w:rPr>
        <w:t xml:space="preserve">T) F4 = </w:t>
      </w:r>
      <w:proofErr w:type="gramStart"/>
      <w:r w:rsidRPr="00A907F5">
        <w:rPr>
          <w:b/>
        </w:rPr>
        <w:t>{ BC</w:t>
      </w:r>
      <w:proofErr w:type="gramEnd"/>
      <w:r w:rsidRPr="00A907F5">
        <w:rPr>
          <w:b/>
        </w:rPr>
        <w:t xml:space="preserve"> </w:t>
      </w:r>
      <w:r w:rsidRPr="00A907F5">
        <w:rPr>
          <w:b/>
        </w:rPr>
        <w:sym w:font="Wingdings" w:char="F0E0"/>
      </w:r>
      <w:r w:rsidRPr="00A907F5">
        <w:rPr>
          <w:b/>
        </w:rPr>
        <w:t xml:space="preserve"> T} &gt; }</w:t>
      </w:r>
    </w:p>
    <w:p w:rsidR="00B765BF" w:rsidRPr="000253DF" w:rsidRDefault="00B765BF" w:rsidP="00B765BF">
      <w:pPr>
        <w:ind w:left="360"/>
      </w:pPr>
      <w:r>
        <w:t>Lúc này l</w:t>
      </w:r>
      <w:r w:rsidRPr="000253DF">
        <w:t xml:space="preserve">ược đồ </w:t>
      </w:r>
      <w:proofErr w:type="gramStart"/>
      <w:r>
        <w:t>p</w:t>
      </w:r>
      <w:r w:rsidRPr="000253DF">
        <w:t xml:space="preserve">  </w:t>
      </w:r>
      <w:r>
        <w:t>đạt</w:t>
      </w:r>
      <w:proofErr w:type="gramEnd"/>
      <w:r>
        <w:t xml:space="preserve"> dạng chuẩn BCK</w: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iểu diễn đồ thị quan hệ cho lược đồ đã cải tiến</w:t>
      </w:r>
    </w:p>
    <w:p w:rsidR="00B765BF" w:rsidRPr="0008282B" w:rsidRDefault="00B765BF" w:rsidP="00B765BF">
      <w:pPr>
        <w:ind w:left="360"/>
        <w:rPr>
          <w:b/>
          <w:i/>
        </w:rPr>
      </w:pPr>
      <w:r w:rsidRPr="0008282B">
        <w:rPr>
          <w:b/>
          <w:i/>
        </w:rPr>
        <w:t xml:space="preserve">B1: Biến p thành phân rã đồng nhất </w:t>
      </w:r>
    </w:p>
    <w:p w:rsidR="00B765BF" w:rsidRDefault="00B765BF" w:rsidP="00B765BF">
      <w:pPr>
        <w:pStyle w:val="ListParagraph"/>
        <w:numPr>
          <w:ilvl w:val="1"/>
          <w:numId w:val="46"/>
        </w:numPr>
        <w:spacing w:after="200" w:line="276" w:lineRule="auto"/>
        <w:jc w:val="left"/>
      </w:pPr>
      <w:r>
        <w:t>Không có vì không tồn tại các siêu khóa tương đương</w:t>
      </w:r>
    </w:p>
    <w:p w:rsidR="00B765BF" w:rsidRPr="005D4C5A" w:rsidRDefault="00B765BF" w:rsidP="00B765BF">
      <w:pPr>
        <w:pStyle w:val="ListParagraph"/>
        <w:numPr>
          <w:ilvl w:val="1"/>
          <w:numId w:val="46"/>
        </w:numPr>
        <w:spacing w:after="200" w:line="276" w:lineRule="auto"/>
        <w:jc w:val="left"/>
        <w:rPr>
          <w:i/>
        </w:rPr>
      </w:pPr>
      <w:r>
        <w:t>Không cóvì không có quan hệ nào có nhiều khóa</w: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2: Tạo nút và quan hệ nút:</w:t>
      </w:r>
    </w:p>
    <w:p w:rsidR="00B765BF" w:rsidRDefault="00B765BF" w:rsidP="00B765BF">
      <w:pPr>
        <w:ind w:left="360" w:firstLine="360"/>
      </w:pPr>
      <w:proofErr w:type="gramStart"/>
      <w:r>
        <w:t>Với mỗi quan hệ Qi, ta được các nút tương ứng là Ni.</w:t>
      </w:r>
      <w:proofErr w:type="gramEnd"/>
      <w:r>
        <w:t xml:space="preserve"> Ở đây tồn tại 4 nút</w:t>
      </w:r>
    </w:p>
    <w:p w:rsidR="00B765BF" w:rsidRDefault="00B765BF" w:rsidP="00B765BF">
      <w:pPr>
        <w:ind w:left="360" w:firstLine="360"/>
      </w:pPr>
      <w:r>
        <w:object w:dxaOrig="7995" w:dyaOrig="3054">
          <v:shape id="_x0000_i1037" type="#_x0000_t75" style="width:400.3pt;height:153.15pt" o:ole="">
            <v:imagedata r:id="rId36" o:title=""/>
          </v:shape>
          <o:OLEObject Type="Embed" ProgID="Visio.Drawing.11" ShapeID="_x0000_i1037" DrawAspect="Content" ObjectID="_1382723188" r:id="rId37"/>
        </w:objec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lastRenderedPageBreak/>
        <w:t>B3: Tạo nút bản lề và quan hệ nút bản lề:</w:t>
      </w:r>
    </w:p>
    <w:p w:rsidR="00B765BF" w:rsidRDefault="00B765BF" w:rsidP="00B765BF">
      <w:pPr>
        <w:ind w:left="720"/>
      </w:pPr>
      <w:r>
        <w:t xml:space="preserve">Ta xét từng cặp quan hệ mà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i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 xml:space="preserve"> ∩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j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 xml:space="preserve">≠ ∅ </m:t>
        </m:r>
      </m:oMath>
    </w:p>
    <w:p w:rsidR="00B765BF" w:rsidRDefault="00B765BF" w:rsidP="00B765BF">
      <w:pPr>
        <w:pStyle w:val="ListParagraph"/>
        <w:numPr>
          <w:ilvl w:val="1"/>
          <w:numId w:val="47"/>
        </w:numPr>
        <w:spacing w:after="200" w:line="276" w:lineRule="auto"/>
        <w:jc w:val="left"/>
      </w:pPr>
      <w:r>
        <w:t>Q1 và Q2: BE, khóa của Q2</w:t>
      </w:r>
    </w:p>
    <w:p w:rsidR="00B765BF" w:rsidRDefault="00B765BF" w:rsidP="00B765BF">
      <w:pPr>
        <w:pStyle w:val="ListParagraph"/>
        <w:numPr>
          <w:ilvl w:val="1"/>
          <w:numId w:val="47"/>
        </w:numPr>
        <w:spacing w:after="200" w:line="276" w:lineRule="auto"/>
        <w:jc w:val="left"/>
      </w:pPr>
      <w:r>
        <w:t>Q1 và Q4: B, khóa B , không là khóa của bất kỳ quan hệ nào</w:t>
      </w:r>
    </w:p>
    <w:p w:rsidR="00B765BF" w:rsidRDefault="00B765BF" w:rsidP="00B765BF">
      <w:pPr>
        <w:pStyle w:val="ListParagraph"/>
        <w:numPr>
          <w:ilvl w:val="2"/>
          <w:numId w:val="48"/>
        </w:numPr>
        <w:spacing w:after="200" w:line="276" w:lineRule="auto"/>
        <w:jc w:val="left"/>
      </w:pPr>
      <w:r>
        <w:t>Tạo nút bản lề Nbl tương ứng quan hệ Qbl ={ B}</w:t>
      </w:r>
    </w:p>
    <w:p w:rsidR="00B765BF" w:rsidRDefault="00ED08D1" w:rsidP="00B765BF">
      <w:pPr>
        <w:pStyle w:val="ListParagraph"/>
        <w:numPr>
          <w:ilvl w:val="2"/>
          <w:numId w:val="48"/>
        </w:numPr>
        <w:spacing w:after="200" w:line="276" w:lineRule="auto"/>
        <w:jc w:val="left"/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14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>=Q1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4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>-KQ1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4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>= ∅</m:t>
        </m:r>
      </m:oMath>
    </w:p>
    <w:p w:rsidR="00B765BF" w:rsidRDefault="00B765BF" w:rsidP="00B765BF">
      <w:pPr>
        <w:pStyle w:val="ListParagraph"/>
        <w:numPr>
          <w:ilvl w:val="1"/>
          <w:numId w:val="47"/>
        </w:numPr>
        <w:spacing w:after="200" w:line="276" w:lineRule="auto"/>
        <w:jc w:val="left"/>
      </w:pPr>
      <w:r>
        <w:t>Q2 và Q3: C, khóa C của Q3</w:t>
      </w:r>
    </w:p>
    <w:p w:rsidR="00B765BF" w:rsidRDefault="00B765BF" w:rsidP="00B765BF">
      <w:pPr>
        <w:pStyle w:val="ListParagraph"/>
        <w:numPr>
          <w:ilvl w:val="1"/>
          <w:numId w:val="47"/>
        </w:numPr>
        <w:spacing w:after="200" w:line="276" w:lineRule="auto"/>
        <w:jc w:val="left"/>
      </w:pPr>
      <w:r>
        <w:t>Q2 và Q4:  BC, khóa BC của Q4</w:t>
      </w:r>
    </w:p>
    <w:p w:rsidR="00B765BF" w:rsidRDefault="00B765BF" w:rsidP="00B765BF">
      <w:pPr>
        <w:pStyle w:val="ListParagraph"/>
        <w:numPr>
          <w:ilvl w:val="1"/>
          <w:numId w:val="47"/>
        </w:numPr>
        <w:spacing w:after="200" w:line="276" w:lineRule="auto"/>
        <w:jc w:val="left"/>
      </w:pPr>
      <w:r>
        <w:t>Q3 và Q4: C, khóa C của Q3</w: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4: Tạo cung</w:t>
      </w:r>
    </w:p>
    <w:p w:rsidR="00B765BF" w:rsidRPr="00A907F5" w:rsidRDefault="00B765BF" w:rsidP="00B765BF">
      <w:pPr>
        <w:ind w:left="360"/>
        <w:rPr>
          <w:b/>
        </w:rPr>
      </w:pPr>
      <w:r w:rsidRPr="00A907F5">
        <w:rPr>
          <w:b/>
        </w:rPr>
        <w:t xml:space="preserve">4.1 </w:t>
      </w:r>
    </w:p>
    <w:tbl>
      <w:tblPr>
        <w:tblStyle w:val="TableGrid"/>
        <w:tblW w:w="0" w:type="auto"/>
        <w:tblInd w:w="360" w:type="dxa"/>
        <w:tblLook w:val="04A0"/>
      </w:tblPr>
      <w:tblGrid>
        <w:gridCol w:w="1596"/>
        <w:gridCol w:w="1596"/>
        <w:gridCol w:w="1596"/>
        <w:gridCol w:w="1596"/>
        <w:gridCol w:w="1853"/>
        <w:gridCol w:w="1596"/>
      </w:tblGrid>
      <w:tr w:rsidR="00B765BF" w:rsidTr="00AB12A3">
        <w:tc>
          <w:tcPr>
            <w:tcW w:w="1596" w:type="dxa"/>
          </w:tcPr>
          <w:p w:rsidR="00B765BF" w:rsidRDefault="00B765BF" w:rsidP="00AB12A3"/>
        </w:tc>
        <w:tc>
          <w:tcPr>
            <w:tcW w:w="1596" w:type="dxa"/>
          </w:tcPr>
          <w:p w:rsidR="00B765BF" w:rsidRDefault="00B765BF" w:rsidP="00AB12A3">
            <w:r>
              <w:t>PTH(Qi)</w:t>
            </w:r>
          </w:p>
        </w:tc>
        <w:tc>
          <w:tcPr>
            <w:tcW w:w="1596" w:type="dxa"/>
          </w:tcPr>
          <w:p w:rsidR="00B765BF" w:rsidRDefault="00B765BF" w:rsidP="00AB12A3">
            <w:r>
              <w:t>PTH_Thừa (Qi)</w:t>
            </w:r>
          </w:p>
        </w:tc>
        <w:tc>
          <w:tcPr>
            <w:tcW w:w="1596" w:type="dxa"/>
          </w:tcPr>
          <w:p w:rsidR="00B765BF" w:rsidRDefault="00B765BF" w:rsidP="00AB12A3">
            <w:r>
              <w:t>Lồng_khóa (Qi)</w:t>
            </w:r>
          </w:p>
        </w:tc>
        <w:tc>
          <w:tcPr>
            <w:tcW w:w="1596" w:type="dxa"/>
          </w:tcPr>
          <w:p w:rsidR="00B765BF" w:rsidRDefault="00B765BF" w:rsidP="00AB12A3">
            <w:r>
              <w:t>Lồng_khóa_thừa (Qi)</w:t>
            </w:r>
          </w:p>
        </w:tc>
        <w:tc>
          <w:tcPr>
            <w:tcW w:w="1596" w:type="dxa"/>
          </w:tcPr>
          <w:p w:rsidR="00B765BF" w:rsidRDefault="00B765BF" w:rsidP="00AB12A3">
            <w:r>
              <w:t>Cung</w:t>
            </w:r>
          </w:p>
        </w:tc>
      </w:tr>
      <w:tr w:rsidR="00B765BF" w:rsidTr="00AB12A3">
        <w:tc>
          <w:tcPr>
            <w:tcW w:w="1596" w:type="dxa"/>
          </w:tcPr>
          <w:p w:rsidR="00B765BF" w:rsidRDefault="00B765BF" w:rsidP="00AB12A3">
            <w:r>
              <w:t>Q1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2, 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2</w:t>
            </w:r>
          </w:p>
        </w:tc>
      </w:tr>
      <w:tr w:rsidR="00B765BF" w:rsidTr="00AB12A3">
        <w:tc>
          <w:tcPr>
            <w:tcW w:w="1596" w:type="dxa"/>
          </w:tcPr>
          <w:p w:rsidR="00B765BF" w:rsidRDefault="00B765BF" w:rsidP="00AB12A3">
            <w:r>
              <w:t>Q2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3, 4, 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3, 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4, bl</w:t>
            </w:r>
          </w:p>
        </w:tc>
      </w:tr>
      <w:tr w:rsidR="00B765BF" w:rsidTr="00AB12A3">
        <w:tc>
          <w:tcPr>
            <w:tcW w:w="1596" w:type="dxa"/>
          </w:tcPr>
          <w:p w:rsidR="00B765BF" w:rsidRDefault="00B765BF" w:rsidP="00AB12A3">
            <w:r>
              <w:t>Q3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</w:tr>
      <w:tr w:rsidR="00B765BF" w:rsidTr="00AB12A3">
        <w:tc>
          <w:tcPr>
            <w:tcW w:w="1596" w:type="dxa"/>
          </w:tcPr>
          <w:p w:rsidR="00B765BF" w:rsidRDefault="00B765BF" w:rsidP="00AB12A3">
            <w:r>
              <w:t>Q4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3,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3, 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3,bl</w:t>
            </w:r>
          </w:p>
        </w:tc>
      </w:tr>
      <w:tr w:rsidR="00B765BF" w:rsidTr="00AB12A3">
        <w:tc>
          <w:tcPr>
            <w:tcW w:w="1596" w:type="dxa"/>
          </w:tcPr>
          <w:p w:rsidR="00B765BF" w:rsidRDefault="00B765BF" w:rsidP="00AB12A3">
            <w:r>
              <w:t>Q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</w:tr>
    </w:tbl>
    <w:p w:rsidR="00B765BF" w:rsidRDefault="00B765BF" w:rsidP="00B765BF">
      <w:pPr>
        <w:ind w:left="360"/>
      </w:pPr>
    </w:p>
    <w:p w:rsidR="00B765BF" w:rsidRDefault="00B765BF" w:rsidP="00B765BF">
      <w:pPr>
        <w:ind w:left="360"/>
      </w:pPr>
      <w:r>
        <w:t>Các quan hệ cung:</w:t>
      </w:r>
    </w:p>
    <w:p w:rsidR="00B765BF" w:rsidRDefault="00B765BF" w:rsidP="00B765BF">
      <w:pPr>
        <w:pStyle w:val="ListParagraph"/>
        <w:numPr>
          <w:ilvl w:val="0"/>
          <w:numId w:val="49"/>
        </w:numPr>
        <w:spacing w:after="200" w:line="276" w:lineRule="auto"/>
        <w:jc w:val="left"/>
      </w:pPr>
      <w:r>
        <w:t>Cung 12: Q12 (</w:t>
      </w:r>
      <w:r w:rsidRPr="00A907F5">
        <w:rPr>
          <w:u w:val="single"/>
        </w:rPr>
        <w:t>A</w:t>
      </w:r>
      <w:r>
        <w:t>BE)</w:t>
      </w:r>
    </w:p>
    <w:p w:rsidR="00B765BF" w:rsidRDefault="00B765BF" w:rsidP="00B765BF">
      <w:pPr>
        <w:pStyle w:val="ListParagraph"/>
        <w:numPr>
          <w:ilvl w:val="0"/>
          <w:numId w:val="49"/>
        </w:numPr>
        <w:spacing w:after="200" w:line="276" w:lineRule="auto"/>
        <w:jc w:val="left"/>
      </w:pPr>
      <w:r>
        <w:t>Cung 24: Q24 (</w:t>
      </w:r>
      <w:r w:rsidRPr="00A907F5">
        <w:rPr>
          <w:u w:val="single"/>
        </w:rPr>
        <w:t>BE</w:t>
      </w:r>
      <w:r>
        <w:t>C)</w:t>
      </w:r>
    </w:p>
    <w:p w:rsidR="00B765BF" w:rsidRDefault="00B765BF" w:rsidP="00B765BF">
      <w:pPr>
        <w:pStyle w:val="ListParagraph"/>
        <w:numPr>
          <w:ilvl w:val="0"/>
          <w:numId w:val="49"/>
        </w:numPr>
        <w:spacing w:after="200" w:line="276" w:lineRule="auto"/>
        <w:jc w:val="left"/>
      </w:pPr>
      <w:r>
        <w:t>Cung 2bl: Q2bl (</w:t>
      </w:r>
      <w:r w:rsidRPr="00A907F5">
        <w:rPr>
          <w:u w:val="single"/>
        </w:rPr>
        <w:t>BE</w:t>
      </w:r>
      <w:r>
        <w:t>)</w:t>
      </w:r>
    </w:p>
    <w:p w:rsidR="00B765BF" w:rsidRDefault="00B765BF" w:rsidP="00B765BF">
      <w:pPr>
        <w:pStyle w:val="ListParagraph"/>
        <w:numPr>
          <w:ilvl w:val="0"/>
          <w:numId w:val="49"/>
        </w:numPr>
        <w:spacing w:after="200" w:line="276" w:lineRule="auto"/>
        <w:jc w:val="left"/>
      </w:pPr>
      <w:r>
        <w:t>Cung 43: Q43 (</w:t>
      </w:r>
      <w:r w:rsidRPr="00A907F5">
        <w:rPr>
          <w:u w:val="single"/>
        </w:rPr>
        <w:t>BC</w:t>
      </w:r>
      <w:r>
        <w:t>)</w:t>
      </w:r>
    </w:p>
    <w:p w:rsidR="00B765BF" w:rsidRDefault="00B765BF" w:rsidP="00B765BF">
      <w:pPr>
        <w:pStyle w:val="ListParagraph"/>
        <w:numPr>
          <w:ilvl w:val="0"/>
          <w:numId w:val="49"/>
        </w:numPr>
        <w:spacing w:after="200" w:line="276" w:lineRule="auto"/>
        <w:jc w:val="left"/>
      </w:pPr>
      <w:r>
        <w:t>Cung 4bl: Q4bl (</w:t>
      </w:r>
      <w:r w:rsidRPr="00A907F5">
        <w:rPr>
          <w:u w:val="single"/>
        </w:rPr>
        <w:t>BC</w:t>
      </w:r>
      <w:r>
        <w:t>)</w:t>
      </w:r>
    </w:p>
    <w:p w:rsidR="00B765BF" w:rsidRDefault="00B765BF" w:rsidP="00B765BF">
      <w:pPr>
        <w:ind w:left="360"/>
      </w:pPr>
      <w:r>
        <w:t xml:space="preserve">Ta được </w:t>
      </w:r>
      <w:proofErr w:type="gramStart"/>
      <w:r>
        <w:t>sơ</w:t>
      </w:r>
      <w:proofErr w:type="gramEnd"/>
      <w:r>
        <w:t xml:space="preserve"> đồ dưới đây:</w:t>
      </w:r>
    </w:p>
    <w:p w:rsidR="00B765BF" w:rsidRDefault="00B765BF" w:rsidP="00B765BF">
      <w:pPr>
        <w:ind w:left="360"/>
      </w:pPr>
      <w:r>
        <w:object w:dxaOrig="7995" w:dyaOrig="3054">
          <v:shape id="_x0000_i1038" type="#_x0000_t75" style="width:400.3pt;height:153.15pt" o:ole="">
            <v:imagedata r:id="rId38" o:title=""/>
          </v:shape>
          <o:OLEObject Type="Embed" ProgID="Visio.Drawing.11" ShapeID="_x0000_i1038" DrawAspect="Content" ObjectID="_1382723189" r:id="rId39"/>
        </w:objec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5: Hủy những nút bản lề thừa</w:t>
      </w:r>
    </w:p>
    <w:p w:rsidR="00B765BF" w:rsidRDefault="00B765BF" w:rsidP="00B765BF">
      <w:pPr>
        <w:ind w:left="360" w:firstLine="360"/>
      </w:pPr>
      <w:r>
        <w:t>Không có nút bản lề thừa</w: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6: Mịn hóa các quan hệ nút:</w:t>
      </w:r>
    </w:p>
    <w:p w:rsidR="00B765BF" w:rsidRDefault="00B765BF" w:rsidP="00B765BF">
      <w:pPr>
        <w:ind w:left="360" w:firstLine="360"/>
      </w:pPr>
      <w:r>
        <w:t>Xóa khỏi Q1 BE vì BE là khóa của Q2 mà BE không là khóa của Q1</w:t>
      </w:r>
    </w:p>
    <w:p w:rsidR="00B765BF" w:rsidRDefault="00B765BF" w:rsidP="00B765BF">
      <w:pPr>
        <w:ind w:left="360"/>
      </w:pPr>
      <w:r>
        <w:object w:dxaOrig="7995" w:dyaOrig="3054">
          <v:shape id="_x0000_i1039" type="#_x0000_t75" style="width:400.3pt;height:153.15pt" o:ole="">
            <v:imagedata r:id="rId40" o:title=""/>
          </v:shape>
          <o:OLEObject Type="Embed" ProgID="Visio.Drawing.11" ShapeID="_x0000_i1039" DrawAspect="Content" ObjectID="_1382723190" r:id="rId41"/>
        </w:objec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7: Tạo cung vô hướng</w:t>
      </w:r>
    </w:p>
    <w:p w:rsidR="00B765BF" w:rsidRDefault="00B765BF" w:rsidP="00B765BF">
      <w:pPr>
        <w:ind w:left="360"/>
      </w:pPr>
      <w:r>
        <w:t>Không có cung vô hướng</w: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Kết luận: Lược đồ quan hệ cuối cùng</w:t>
      </w:r>
    </w:p>
    <w:p w:rsidR="00B765BF" w:rsidRDefault="00B765BF" w:rsidP="00B765BF">
      <w:pPr>
        <w:ind w:left="1440"/>
      </w:pPr>
      <w:r>
        <w:object w:dxaOrig="7995" w:dyaOrig="3054">
          <v:shape id="_x0000_i1040" type="#_x0000_t75" style="width:400.3pt;height:153.15pt" o:ole="">
            <v:imagedata r:id="rId42" o:title=""/>
          </v:shape>
          <o:OLEObject Type="Embed" ProgID="Visio.Drawing.11" ShapeID="_x0000_i1040" DrawAspect="Content" ObjectID="_1382723191" r:id="rId43"/>
        </w:object>
      </w:r>
    </w:p>
    <w:p w:rsidR="007336FA" w:rsidRDefault="00EE02DE" w:rsidP="00EE02DE">
      <w:pPr>
        <w:pStyle w:val="ListParagraph"/>
        <w:numPr>
          <w:ilvl w:val="0"/>
          <w:numId w:val="25"/>
        </w:numPr>
        <w:tabs>
          <w:tab w:val="left" w:pos="8505"/>
        </w:tabs>
        <w:ind w:left="720"/>
        <w:jc w:val="left"/>
      </w:pPr>
      <w:r>
        <w:t xml:space="preserve">Chuỗi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BEX</m:t>
            </m:r>
          </m:e>
        </m:d>
        <m:r>
          <w:rPr>
            <w:rFonts w:ascii="Cambria Math" w:hAnsi="Cambria Math"/>
          </w:rPr>
          <m:t xml:space="preserve">⋈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ECT</m:t>
            </m:r>
          </m:e>
        </m:d>
        <m:r>
          <w:rPr>
            <w:rFonts w:ascii="Cambria Math" w:hAnsi="Cambria Math"/>
          </w:rPr>
          <m:t xml:space="preserve">⋈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[CZ]</m:t>
        </m:r>
      </m:oMath>
      <w:r>
        <w:t xml:space="preserve"> không được cài đặt trực tiếp trên đồ thị vì quan hệ Q</w:t>
      </w:r>
      <w:r w:rsidRPr="00EE02DE">
        <w:rPr>
          <w:vertAlign w:val="subscript"/>
        </w:rPr>
        <w:t>0</w:t>
      </w:r>
      <w:r>
        <w:t xml:space="preserve"> không tương ứng với cung hay nút nào trên lượt đồ.</w:t>
      </w:r>
    </w:p>
    <w:p w:rsidR="00C35F45" w:rsidRDefault="00C35F45" w:rsidP="00C35F45">
      <w:pPr>
        <w:pStyle w:val="ListParagraph"/>
        <w:tabs>
          <w:tab w:val="left" w:pos="8505"/>
        </w:tabs>
        <w:jc w:val="left"/>
      </w:pPr>
    </w:p>
    <w:p w:rsidR="0030360E" w:rsidRPr="0030360E" w:rsidRDefault="00C35F45" w:rsidP="0030360E">
      <w:pPr>
        <w:pStyle w:val="ListParagraph"/>
        <w:tabs>
          <w:tab w:val="left" w:pos="8505"/>
        </w:tabs>
        <w:ind w:left="0"/>
        <w:jc w:val="left"/>
        <w:rPr>
          <w:rFonts w:asciiTheme="minorHAnsi" w:hAnsiTheme="minorHAnsi" w:cstheme="minorHAnsi"/>
          <w:b/>
          <w:sz w:val="32"/>
          <w:u w:val="single"/>
        </w:rPr>
      </w:pPr>
      <w:r w:rsidRPr="00C35F45">
        <w:rPr>
          <w:rFonts w:asciiTheme="minorHAnsi" w:hAnsiTheme="minorHAnsi" w:cstheme="minorHAnsi"/>
          <w:b/>
          <w:sz w:val="32"/>
          <w:u w:val="single"/>
        </w:rPr>
        <w:t>CÂU 3:</w:t>
      </w:r>
    </w:p>
    <w:p w:rsidR="0030360E" w:rsidRDefault="0030360E" w:rsidP="0030360E">
      <w:pPr>
        <w:ind w:left="720"/>
        <w:rPr>
          <w:b/>
          <w:sz w:val="32"/>
          <w:szCs w:val="32"/>
          <w:u w:val="single"/>
        </w:rPr>
      </w:pPr>
      <w:r w:rsidRPr="00F85CBA">
        <w:rPr>
          <w:b/>
          <w:noProof/>
          <w:sz w:val="32"/>
          <w:szCs w:val="32"/>
          <w:lang w:eastAsia="ja-JP"/>
        </w:rPr>
        <w:drawing>
          <wp:inline distT="0" distB="0" distL="0" distR="0">
            <wp:extent cx="3044784" cy="882424"/>
            <wp:effectExtent l="19050" t="0" r="3216" b="0"/>
            <wp:docPr id="11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7778" cy="8832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360E" w:rsidRPr="0030360E" w:rsidRDefault="0030360E" w:rsidP="00282EB5">
      <w:pPr>
        <w:pStyle w:val="ListParagraph"/>
        <w:numPr>
          <w:ilvl w:val="0"/>
          <w:numId w:val="32"/>
        </w:numPr>
        <w:spacing w:after="200" w:line="276" w:lineRule="auto"/>
        <w:ind w:left="720"/>
        <w:jc w:val="left"/>
        <w:rPr>
          <w:rFonts w:asciiTheme="minorHAnsi" w:hAnsiTheme="minorHAnsi" w:cstheme="minorHAnsi"/>
          <w:b/>
        </w:rPr>
      </w:pPr>
      <w:r w:rsidRPr="0030360E">
        <w:rPr>
          <w:rFonts w:asciiTheme="minorHAnsi" w:hAnsiTheme="minorHAnsi" w:cstheme="minorHAnsi"/>
          <w:b/>
        </w:rPr>
        <w:t>Viết các câu truy vấn dưới dạng ĐSQH.</w:t>
      </w:r>
    </w:p>
    <w:p w:rsidR="0030360E" w:rsidRPr="0030360E" w:rsidRDefault="0030360E" w:rsidP="00282EB5">
      <w:pPr>
        <w:pStyle w:val="ListParagraph"/>
        <w:numPr>
          <w:ilvl w:val="1"/>
          <w:numId w:val="32"/>
        </w:numPr>
        <w:spacing w:after="200" w:line="276" w:lineRule="auto"/>
        <w:ind w:left="1080"/>
        <w:jc w:val="left"/>
        <w:rPr>
          <w:rFonts w:asciiTheme="minorHAnsi" w:hAnsiTheme="minorHAnsi" w:cstheme="minorHAnsi"/>
          <w:b/>
        </w:rPr>
      </w:pPr>
      <w:r w:rsidRPr="0030360E">
        <w:rPr>
          <w:rFonts w:asciiTheme="minorHAnsi" w:hAnsiTheme="minorHAnsi" w:cstheme="minorHAnsi"/>
          <w:b/>
        </w:rPr>
        <w:t>Câu 1:</w:t>
      </w:r>
    </w:p>
    <w:p w:rsidR="0030360E" w:rsidRDefault="0030360E" w:rsidP="00282EB5">
      <w:pPr>
        <w:pStyle w:val="ListParagraph"/>
        <w:jc w:val="left"/>
        <w:rPr>
          <w:b/>
        </w:rPr>
      </w:pPr>
      <w:r>
        <w:rPr>
          <w:b/>
          <w:noProof/>
          <w:lang w:eastAsia="ja-JP"/>
        </w:rPr>
        <w:drawing>
          <wp:inline distT="0" distB="0" distL="0" distR="0">
            <wp:extent cx="4857231" cy="490346"/>
            <wp:effectExtent l="19050" t="0" r="519" b="0"/>
            <wp:docPr id="1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8243" cy="4904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5F45" w:rsidRDefault="00C35F45" w:rsidP="00C35F45">
      <w:pPr>
        <w:pStyle w:val="ListParagraph"/>
        <w:tabs>
          <w:tab w:val="left" w:pos="8505"/>
        </w:tabs>
        <w:ind w:left="0"/>
        <w:jc w:val="left"/>
        <w:rPr>
          <w:rFonts w:asciiTheme="minorHAnsi" w:hAnsiTheme="minorHAnsi" w:cstheme="minorHAnsi"/>
          <w:b/>
          <w:sz w:val="22"/>
          <w:szCs w:val="22"/>
        </w:rPr>
      </w:pPr>
    </w:p>
    <w:p w:rsidR="0030360E" w:rsidRPr="0030360E" w:rsidRDefault="0030360E" w:rsidP="00282EB5">
      <w:pPr>
        <w:ind w:left="450"/>
        <w:rPr>
          <w:rFonts w:asciiTheme="minorHAnsi" w:eastAsiaTheme="minorEastAsia" w:hAnsiTheme="minorHAnsi" w:cstheme="minorHAnsi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</w:rPr>
            <m:t>MAKH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Theme="minorHAnsi" w:cstheme="minorHAnsi"/>
            </w:rPr>
            <m:t>←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KHOA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(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σ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T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KHOA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=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 w:cstheme="minorHAnsi"/>
                </w:rPr>
                <m:t>CNT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cstheme="minorHAnsi"/>
                    </w:rPr>
                    <m:t>T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>(</m:t>
          </m:r>
          <m:r>
            <m:rPr>
              <m:sty m:val="bi"/>
            </m:rPr>
            <w:rPr>
              <w:rFonts w:ascii="Cambria Math" w:hAnsi="Cambria Math" w:cstheme="minorHAnsi"/>
            </w:rPr>
            <m:t>KHOA</m:t>
          </m:r>
          <m:r>
            <m:rPr>
              <m:sty m:val="bi"/>
            </m:rPr>
            <w:rPr>
              <w:rFonts w:ascii="Cambria Math" w:hAnsiTheme="minorHAnsi" w:cstheme="minorHAnsi"/>
            </w:rPr>
            <m:t>))</m:t>
          </m:r>
        </m:oMath>
      </m:oMathPara>
    </w:p>
    <w:p w:rsidR="0030360E" w:rsidRPr="0030360E" w:rsidRDefault="0030360E" w:rsidP="00282EB5">
      <w:pPr>
        <w:ind w:left="450"/>
        <w:rPr>
          <w:rFonts w:asciiTheme="minorHAnsi" w:eastAsiaTheme="minorEastAsia" w:hAnsiTheme="minorHAnsi" w:cstheme="minorHAnsi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</w:rPr>
            <m:t>SV</m:t>
          </m:r>
          <m:r>
            <m:rPr>
              <m:sty m:val="bi"/>
            </m:rPr>
            <w:rPr>
              <w:rFonts w:ascii="Cambria Math" w:hAnsiTheme="minorHAnsi" w:cstheme="minorHAnsi"/>
            </w:rPr>
            <m:t>_</m:t>
          </m:r>
          <m:r>
            <m:rPr>
              <m:sty m:val="bi"/>
            </m:rPr>
            <w:rPr>
              <w:rFonts w:ascii="Cambria Math" w:hAnsi="Cambria Math" w:cstheme="minorHAnsi"/>
            </w:rPr>
            <m:t>KHOA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 </m:t>
          </m:r>
          <m:r>
            <m:rPr>
              <m:sty m:val="bi"/>
            </m:rPr>
            <w:rPr>
              <w:rFonts w:ascii="Cambria Math" w:hAnsiTheme="minorHAnsi" w:cstheme="minorHAnsi"/>
            </w:rPr>
            <m:t>←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SV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,   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T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 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SV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 ( </m:t>
          </m:r>
          <m:r>
            <m:rPr>
              <m:sty m:val="bi"/>
            </m:rPr>
            <w:rPr>
              <w:rFonts w:ascii="Cambria Math" w:hAnsi="Cambria Math" w:cstheme="minorHAnsi"/>
            </w:rPr>
            <m:t>SV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⋈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KHOA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="Cambria Math" w:cstheme="minorHAnsi"/>
            </w:rPr>
            <m:t>MAKH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)</m:t>
          </m:r>
        </m:oMath>
      </m:oMathPara>
    </w:p>
    <w:p w:rsidR="0030360E" w:rsidRPr="0030360E" w:rsidRDefault="0030360E" w:rsidP="00282EB5">
      <w:pPr>
        <w:ind w:left="450"/>
        <w:rPr>
          <w:rFonts w:asciiTheme="minorHAnsi" w:eastAsiaTheme="minorEastAsia" w:hAnsiTheme="minorHAnsi" w:cstheme="minorHAnsi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</w:rPr>
            <m:t>DIEM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Theme="minorHAnsi" w:cstheme="minorHAnsi"/>
            </w:rPr>
            <m:t>←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SV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 (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σ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HK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=2 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∧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Ă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=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2009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-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2010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∧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Đ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IỂ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≥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5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 ( </m:t>
          </m:r>
          <m:r>
            <m:rPr>
              <m:sty m:val="bi"/>
            </m:rPr>
            <w:rPr>
              <w:rFonts w:ascii="Cambria Math" w:hAnsiTheme="minorHAnsi" w:cstheme="minorHAnsi"/>
            </w:rPr>
            <m:t>Đ</m:t>
          </m:r>
          <m:r>
            <m:rPr>
              <m:sty m:val="bi"/>
            </m:rPr>
            <w:rPr>
              <w:rFonts w:ascii="Cambria Math" w:hAnsi="Cambria Math" w:cstheme="minorHAnsi"/>
            </w:rPr>
            <m:t>KHỌC</m:t>
          </m:r>
          <m:r>
            <m:rPr>
              <m:sty m:val="bi"/>
            </m:rPr>
            <w:rPr>
              <w:rFonts w:ascii="Cambria Math" w:hAnsiTheme="minorHAnsi" w:cstheme="minorHAnsi"/>
            </w:rPr>
            <m:t>_</m:t>
          </m:r>
          <m:r>
            <m:rPr>
              <m:sty m:val="bi"/>
            </m:rPr>
            <w:rPr>
              <w:rFonts w:ascii="Cambria Math" w:hAnsi="Cambria Math" w:cstheme="minorHAnsi"/>
            </w:rPr>
            <m:t>KQ</m:t>
          </m:r>
          <m:r>
            <m:rPr>
              <m:sty m:val="bi"/>
            </m:rPr>
            <w:rPr>
              <w:rFonts w:ascii="Cambria Math" w:hAnsiTheme="minorHAnsi" w:cstheme="minorHAnsi"/>
            </w:rPr>
            <m:t>) )</m:t>
          </m:r>
        </m:oMath>
      </m:oMathPara>
    </w:p>
    <w:p w:rsidR="0030360E" w:rsidRDefault="0030360E" w:rsidP="00282EB5">
      <w:pPr>
        <w:ind w:left="450"/>
        <w:rPr>
          <w:rFonts w:asciiTheme="minorHAnsi" w:eastAsiaTheme="minorEastAsia" w:hAnsiTheme="minorHAnsi" w:cstheme="minorHAnsi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</w:rPr>
            <m:t>KQ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Theme="minorHAnsi" w:cstheme="minorHAnsi"/>
            </w:rPr>
            <m:t>←</m:t>
          </m:r>
          <m:r>
            <m:rPr>
              <m:sty m:val="bi"/>
            </m:rPr>
            <w:rPr>
              <w:rFonts w:ascii="Cambria Math" w:hAnsi="Cambria Math" w:cstheme="minorHAnsi"/>
            </w:rPr>
            <m:t>SV</m:t>
          </m:r>
          <m:r>
            <m:rPr>
              <m:sty m:val="bi"/>
            </m:rPr>
            <w:rPr>
              <w:rFonts w:ascii="Cambria Math" w:hAnsiTheme="minorHAnsi" w:cstheme="minorHAnsi"/>
            </w:rPr>
            <m:t>_</m:t>
          </m:r>
          <m:r>
            <m:rPr>
              <m:sty m:val="bi"/>
            </m:rPr>
            <w:rPr>
              <w:rFonts w:ascii="Cambria Math" w:hAnsi="Cambria Math" w:cstheme="minorHAnsi"/>
            </w:rPr>
            <m:t>KHOA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⋈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SV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="Cambria Math" w:cstheme="minorHAnsi"/>
            </w:rPr>
            <m:t>DIEM</m:t>
          </m:r>
        </m:oMath>
      </m:oMathPara>
    </w:p>
    <w:p w:rsidR="0030360E" w:rsidRPr="0030360E" w:rsidRDefault="0030360E" w:rsidP="00282EB5">
      <w:pPr>
        <w:pStyle w:val="ListParagraph"/>
        <w:numPr>
          <w:ilvl w:val="1"/>
          <w:numId w:val="32"/>
        </w:numPr>
        <w:spacing w:after="200" w:line="360" w:lineRule="auto"/>
        <w:ind w:left="1080"/>
        <w:jc w:val="left"/>
        <w:rPr>
          <w:rFonts w:asciiTheme="minorHAnsi" w:hAnsiTheme="minorHAnsi" w:cstheme="minorHAnsi"/>
        </w:rPr>
      </w:pPr>
      <w:r w:rsidRPr="0030360E">
        <w:rPr>
          <w:rFonts w:asciiTheme="minorHAnsi" w:hAnsiTheme="minorHAnsi" w:cstheme="minorHAnsi"/>
          <w:b/>
        </w:rPr>
        <w:t>Câu 2:</w:t>
      </w:r>
    </w:p>
    <w:p w:rsidR="0030360E" w:rsidRPr="00F455A4" w:rsidRDefault="0030360E" w:rsidP="00282EB5">
      <w:pPr>
        <w:pStyle w:val="ListParagraph"/>
        <w:spacing w:line="360" w:lineRule="auto"/>
        <w:ind w:left="1080"/>
        <w:jc w:val="left"/>
      </w:pPr>
      <w:r>
        <w:rPr>
          <w:noProof/>
          <w:lang w:eastAsia="ja-JP"/>
        </w:rPr>
        <w:drawing>
          <wp:inline distT="0" distB="0" distL="0" distR="0">
            <wp:extent cx="4972163" cy="342633"/>
            <wp:effectExtent l="1905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877" cy="343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2EB5" w:rsidRPr="00282EB5" w:rsidRDefault="00282EB5" w:rsidP="00282EB5">
      <w:pPr>
        <w:ind w:left="360"/>
        <w:rPr>
          <w:rFonts w:asciiTheme="minorHAnsi" w:eastAsiaTheme="minorEastAsia" w:hAnsiTheme="minorHAnsi" w:cstheme="minorHAnsi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</w:rPr>
            <m:t>DKHOC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Theme="minorHAnsi" w:cstheme="minorHAnsi"/>
            </w:rPr>
            <m:t>←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MH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(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MH</m:t>
              </m:r>
              <m:r>
                <m:rPr>
                  <m:scr m:val="fraktur"/>
                  <m:sty m:val="bi"/>
                </m:rPr>
                <w:rPr>
                  <w:rFonts w:ascii="Cambria Math" w:hAnsi="Cambria Math" w:cstheme="minorHAnsi"/>
                </w:rPr>
                <m:t>I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COUNT</m:t>
              </m:r>
              <m:d>
                <m:d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 w:cstheme="minorHAnsi"/>
                    </w:rPr>
                    <m:t>M</m:t>
                  </m:r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Ã</m:t>
                  </m:r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_</m:t>
                  </m:r>
                  <m:r>
                    <m:rPr>
                      <m:sty m:val="bi"/>
                    </m:rPr>
                    <w:rPr>
                      <w:rFonts w:ascii="Cambria Math" w:hAnsi="Cambria Math" w:cstheme="minorHAnsi"/>
                    </w:rPr>
                    <m:t>SV</m:t>
                  </m:r>
                </m:e>
              </m:d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  <m:r>
                <w:rPr>
                  <w:rFonts w:ascii="Cambria Math" w:hAnsiTheme="minorHAnsi" w:cstheme="minorHAnsi"/>
                </w:rPr>
                <m:t>&gt;  100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(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σ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HK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=1 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∧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Ă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=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2010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-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2011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( </m:t>
          </m:r>
          <m:r>
            <m:rPr>
              <m:sty m:val="bi"/>
            </m:rPr>
            <w:rPr>
              <w:rFonts w:ascii="Cambria Math" w:hAnsiTheme="minorHAnsi" w:cstheme="minorHAnsi"/>
            </w:rPr>
            <m:t>Đ</m:t>
          </m:r>
          <m:r>
            <m:rPr>
              <m:sty m:val="bi"/>
            </m:rPr>
            <w:rPr>
              <w:rFonts w:ascii="Cambria Math" w:hAnsi="Cambria Math" w:cstheme="minorHAnsi"/>
            </w:rPr>
            <m:t>KHỌC</m:t>
          </m:r>
          <m:r>
            <m:rPr>
              <m:sty m:val="bi"/>
            </m:rPr>
            <w:rPr>
              <w:rFonts w:ascii="Cambria Math" w:hAnsiTheme="minorHAnsi" w:cstheme="minorHAnsi"/>
            </w:rPr>
            <m:t>_</m:t>
          </m:r>
          <m:r>
            <m:rPr>
              <m:sty m:val="bi"/>
            </m:rPr>
            <w:rPr>
              <w:rFonts w:ascii="Cambria Math" w:hAnsi="Cambria Math" w:cstheme="minorHAnsi"/>
            </w:rPr>
            <m:t>KQ</m:t>
          </m:r>
          <m:r>
            <m:rPr>
              <m:sty m:val="bi"/>
            </m:rPr>
            <w:rPr>
              <w:rFonts w:ascii="Cambria Math" w:hAnsiTheme="minorHAnsi" w:cstheme="minorHAnsi"/>
            </w:rPr>
            <m:t>)))</m:t>
          </m:r>
        </m:oMath>
      </m:oMathPara>
    </w:p>
    <w:p w:rsidR="00282EB5" w:rsidRPr="00282EB5" w:rsidRDefault="00282EB5" w:rsidP="00282EB5">
      <w:pPr>
        <w:ind w:left="360"/>
        <w:rPr>
          <w:rFonts w:asciiTheme="minorHAnsi" w:eastAsiaTheme="minorEastAsia" w:hAnsiTheme="minorHAnsi" w:cstheme="minorHAnsi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</w:rPr>
            <m:t>MAKH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Theme="minorHAnsi" w:cstheme="minorHAnsi"/>
            </w:rPr>
            <m:t>←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KHOA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(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σ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T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KHOA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=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cstheme="minorHAnsi"/>
                    </w:rPr>
                    <m:t>H</m:t>
                  </m:r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Ó</m:t>
                  </m:r>
                  <m:r>
                    <m:rPr>
                      <m:sty m:val="bi"/>
                    </m:rPr>
                    <w:rPr>
                      <w:rFonts w:ascii="Cambria Math" w:hAnsi="Cambria Math" w:cstheme="minorHAnsi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>(</m:t>
          </m:r>
          <m:r>
            <m:rPr>
              <m:sty m:val="bi"/>
            </m:rPr>
            <w:rPr>
              <w:rFonts w:ascii="Cambria Math" w:hAnsi="Cambria Math" w:cstheme="minorHAnsi"/>
            </w:rPr>
            <m:t>KHOA</m:t>
          </m:r>
          <m:r>
            <m:rPr>
              <m:sty m:val="bi"/>
            </m:rPr>
            <w:rPr>
              <w:rFonts w:ascii="Cambria Math" w:hAnsiTheme="minorHAnsi" w:cstheme="minorHAnsi"/>
            </w:rPr>
            <m:t>))</m:t>
          </m:r>
        </m:oMath>
      </m:oMathPara>
    </w:p>
    <w:p w:rsidR="00282EB5" w:rsidRPr="00282EB5" w:rsidRDefault="00282EB5" w:rsidP="00282EB5">
      <w:pPr>
        <w:ind w:left="360"/>
        <w:rPr>
          <w:rFonts w:eastAsiaTheme="minorEastAsia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/>
            </w:rPr>
            <m:t>MON_MAKH ←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MÃ_MH,TÊN_MH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 xml:space="preserve">(MÔN  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 xml:space="preserve">⋈ 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MÃ_KHOA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 xml:space="preserve"> MAKH) </m:t>
          </m:r>
        </m:oMath>
      </m:oMathPara>
    </w:p>
    <w:p w:rsidR="00282EB5" w:rsidRDefault="00282EB5" w:rsidP="00282EB5">
      <w:pPr>
        <w:ind w:left="360"/>
        <w:rPr>
          <w:rFonts w:eastAsiaTheme="minorEastAsia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/>
            </w:rPr>
            <w:lastRenderedPageBreak/>
            <m:t xml:space="preserve">KQ ←DKHOC  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 xml:space="preserve">⋈ 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MÃ_SV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 xml:space="preserve"> MON_MAKH</m:t>
          </m:r>
        </m:oMath>
      </m:oMathPara>
    </w:p>
    <w:p w:rsidR="0030360E" w:rsidRPr="00282EB5" w:rsidRDefault="00282EB5" w:rsidP="00282EB5">
      <w:pPr>
        <w:pStyle w:val="ListParagraph"/>
        <w:numPr>
          <w:ilvl w:val="1"/>
          <w:numId w:val="32"/>
        </w:numPr>
        <w:ind w:left="1080"/>
        <w:jc w:val="left"/>
        <w:rPr>
          <w:rFonts w:asciiTheme="minorHAnsi" w:eastAsiaTheme="minorEastAsia" w:hAnsiTheme="minorHAnsi" w:cstheme="minorHAnsi"/>
          <w:b/>
        </w:rPr>
      </w:pPr>
      <w:r w:rsidRPr="00282EB5">
        <w:rPr>
          <w:rFonts w:asciiTheme="minorHAnsi" w:eastAsiaTheme="minorEastAsia" w:hAnsiTheme="minorHAnsi" w:cstheme="minorHAnsi"/>
          <w:b/>
        </w:rPr>
        <w:t>Câu 3:</w:t>
      </w:r>
    </w:p>
    <w:p w:rsidR="0030360E" w:rsidRDefault="00282EB5" w:rsidP="00282EB5">
      <w:pPr>
        <w:pStyle w:val="ListParagraph"/>
        <w:tabs>
          <w:tab w:val="left" w:pos="8505"/>
        </w:tabs>
        <w:ind w:left="108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282EB5">
        <w:rPr>
          <w:rFonts w:asciiTheme="minorHAnsi" w:hAnsiTheme="minorHAnsi" w:cstheme="minorHAnsi"/>
          <w:b/>
          <w:noProof/>
          <w:sz w:val="22"/>
          <w:szCs w:val="22"/>
          <w:lang w:eastAsia="ja-JP"/>
        </w:rPr>
        <w:drawing>
          <wp:inline distT="0" distB="0" distL="0" distR="0">
            <wp:extent cx="5365330" cy="366154"/>
            <wp:effectExtent l="19050" t="0" r="6770" b="0"/>
            <wp:docPr id="5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0244" cy="367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0060" w:rsidRPr="00DA7F92" w:rsidRDefault="00AB12A3" w:rsidP="00D55A15">
      <w:pPr>
        <w:pStyle w:val="ListParagraph"/>
        <w:tabs>
          <w:tab w:val="left" w:pos="8505"/>
        </w:tabs>
        <w:ind w:left="360"/>
        <w:jc w:val="left"/>
        <w:rPr>
          <w:rFonts w:asciiTheme="minorHAnsi" w:hAnsiTheme="minorHAnsi" w:cstheme="minorHAnsi"/>
          <w:b/>
          <w:sz w:val="28"/>
          <w:szCs w:val="28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R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1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</m:t>
          </m:r>
          <m:r>
            <m:rPr>
              <m:sty m:val="bi"/>
            </m:rPr>
            <w:rPr>
              <w:rFonts w:asciiTheme="minorHAnsi" w:hAnsiTheme="minorHAnsi" w:cstheme="minorHAnsi"/>
              <w:sz w:val="28"/>
              <w:szCs w:val="28"/>
            </w:rPr>
            <m:t>←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σ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HK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1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∧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Ă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  <w:sz w:val="28"/>
                      <w:szCs w:val="28"/>
                    </w:rPr>
                    <m:t>=</m:t>
                  </m:r>
                </m:e>
                <m:sup>
                  <m:r>
                    <m:rPr>
                      <m:sty m:val="bi"/>
                    </m:rPr>
                    <w:rPr>
                      <w:rFonts w:asciiTheme="minorHAnsi" w:hAnsiTheme="minorHAnsi" w:cstheme="minorHAnsi"/>
                      <w:sz w:val="28"/>
                      <w:szCs w:val="28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2010-201</m:t>
              </m:r>
              <m:sSup>
                <m:sSupPr>
                  <m:ctrlPr>
                    <w:rPr>
                      <w:rFonts w:ascii="Cambria Math" w:hAnsi="Cambria Math" w:cstheme="minorHAnsi"/>
                      <w:b/>
                      <w:i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cstheme="minorHAnsi"/>
                      <w:sz w:val="28"/>
                      <w:szCs w:val="28"/>
                    </w:rPr>
                    <m:t>1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 w:cstheme="minorHAnsi"/>
                      <w:sz w:val="28"/>
                      <w:szCs w:val="28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</m:sub>
          </m:sSub>
          <m:d>
            <m:d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dPr>
            <m:e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Đ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KH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Ọ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C_KQ</m:t>
              </m:r>
            </m:e>
          </m:d>
        </m:oMath>
      </m:oMathPara>
    </w:p>
    <w:p w:rsidR="00AB12A3" w:rsidRPr="00AB12A3" w:rsidRDefault="00AB12A3" w:rsidP="00D55A15">
      <w:pPr>
        <w:pStyle w:val="ListParagraph"/>
        <w:tabs>
          <w:tab w:val="left" w:pos="8505"/>
        </w:tabs>
        <w:ind w:left="360"/>
        <w:jc w:val="left"/>
        <w:rPr>
          <w:rFonts w:asciiTheme="minorHAnsi" w:hAnsiTheme="minorHAnsi" w:cstheme="minorHAnsi"/>
          <w:b/>
        </w:rPr>
      </w:pPr>
    </w:p>
    <w:p w:rsidR="00AB12A3" w:rsidRPr="00DA7F92" w:rsidRDefault="00AB12A3" w:rsidP="00D55A15">
      <w:pPr>
        <w:pStyle w:val="ListParagraph"/>
        <w:tabs>
          <w:tab w:val="left" w:pos="8505"/>
        </w:tabs>
        <w:ind w:left="360"/>
        <w:jc w:val="left"/>
        <w:rPr>
          <w:rFonts w:asciiTheme="minorHAnsi" w:hAnsiTheme="minorHAnsi" w:cstheme="minorHAnsi"/>
          <w:b/>
          <w:sz w:val="28"/>
          <w:szCs w:val="28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R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2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H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,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T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SV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>(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SV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Theme="minorHAnsi" w:hAnsi="Cambria Math" w:cstheme="minorHAnsi"/>
                  <w:sz w:val="28"/>
                  <w:szCs w:val="28"/>
                </w:rPr>
                <m:t>⋈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SV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.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Ã_SV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R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1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.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SV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R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1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>)</m:t>
          </m:r>
        </m:oMath>
      </m:oMathPara>
    </w:p>
    <w:p w:rsidR="00DA7F92" w:rsidRDefault="00DA7F92" w:rsidP="00D55A15">
      <w:pPr>
        <w:pStyle w:val="ListParagraph"/>
        <w:tabs>
          <w:tab w:val="left" w:pos="8505"/>
        </w:tabs>
        <w:ind w:left="360"/>
        <w:jc w:val="left"/>
        <w:rPr>
          <w:rFonts w:asciiTheme="minorHAnsi" w:hAnsiTheme="minorHAnsi" w:cstheme="minorHAnsi"/>
          <w:b/>
        </w:rPr>
      </w:pPr>
    </w:p>
    <w:p w:rsidR="00DA7F92" w:rsidRPr="00DA7F92" w:rsidRDefault="00DA7F92" w:rsidP="00D55A15">
      <w:pPr>
        <w:pStyle w:val="ListParagraph"/>
        <w:tabs>
          <w:tab w:val="left" w:pos="8505"/>
        </w:tabs>
        <w:ind w:left="360"/>
        <w:jc w:val="left"/>
        <w:rPr>
          <w:rFonts w:asciiTheme="minorHAnsi" w:hAnsiTheme="minorHAnsi" w:cstheme="minorHAnsi"/>
          <w:b/>
          <w:sz w:val="28"/>
          <w:szCs w:val="28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R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3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</m:t>
          </m:r>
          <m:r>
            <m:rPr>
              <m:sty m:val="bi"/>
            </m:rPr>
            <w:rPr>
              <w:rFonts w:asciiTheme="minorHAnsi" w:hAnsiTheme="minorHAnsi" w:cstheme="minorHAnsi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KHOA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,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T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H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,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T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SV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>(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M</m:t>
          </m:r>
          <m:r>
            <m:rPr>
              <m:sty m:val="bi"/>
            </m:rPr>
            <w:rPr>
              <w:rFonts w:asciiTheme="minorHAnsi" w:hAnsiTheme="minorHAnsi" w:cstheme="minorHAnsi"/>
              <w:sz w:val="28"/>
              <w:szCs w:val="28"/>
            </w:rPr>
            <m:t>Ô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N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Theme="minorHAnsi" w:hAnsi="Cambria Math" w:cstheme="minorHAnsi"/>
                  <w:sz w:val="28"/>
                  <w:szCs w:val="28"/>
                </w:rPr>
                <m:t>⋈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Ô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.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H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R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2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.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H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R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2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) </m:t>
          </m:r>
        </m:oMath>
      </m:oMathPara>
    </w:p>
    <w:p w:rsidR="00DA7F92" w:rsidRDefault="00DA7F92" w:rsidP="00D55A15">
      <w:pPr>
        <w:pStyle w:val="ListParagraph"/>
        <w:tabs>
          <w:tab w:val="left" w:pos="8505"/>
        </w:tabs>
        <w:ind w:left="360"/>
        <w:jc w:val="left"/>
        <w:rPr>
          <w:rFonts w:asciiTheme="minorHAnsi" w:hAnsiTheme="minorHAnsi" w:cstheme="minorHAnsi"/>
          <w:b/>
        </w:rPr>
      </w:pPr>
    </w:p>
    <w:p w:rsidR="00DA7F92" w:rsidRPr="00DA7F92" w:rsidRDefault="00DA7F92" w:rsidP="00D55A15">
      <w:pPr>
        <w:pStyle w:val="ListParagraph"/>
        <w:tabs>
          <w:tab w:val="left" w:pos="8505"/>
        </w:tabs>
        <w:ind w:left="360"/>
        <w:jc w:val="left"/>
        <w:rPr>
          <w:rFonts w:asciiTheme="minorHAnsi" w:hAnsiTheme="minorHAnsi" w:cstheme="minorHAnsi"/>
          <w:b/>
          <w:sz w:val="28"/>
          <w:szCs w:val="28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KQ</m:t>
          </m:r>
          <m:r>
            <m:rPr>
              <m:sty m:val="bi"/>
            </m:rPr>
            <w:rPr>
              <w:rFonts w:asciiTheme="minorHAnsi" w:hAnsiTheme="minorHAnsi" w:cstheme="minorHAnsi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T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KHOA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,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T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H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,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T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SV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>(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KHOA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Theme="minorHAnsi" w:hAnsi="Cambria Math" w:cstheme="minorHAnsi"/>
                  <w:sz w:val="28"/>
                  <w:szCs w:val="28"/>
                </w:rPr>
                <m:t>⋈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KHOA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.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KHOA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R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3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.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KHOA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R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3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) </m:t>
          </m:r>
        </m:oMath>
      </m:oMathPara>
    </w:p>
    <w:p w:rsidR="00390060" w:rsidRDefault="00390060" w:rsidP="00390060"/>
    <w:p w:rsidR="007854DD" w:rsidRPr="007854DD" w:rsidRDefault="007854DD" w:rsidP="007854DD">
      <w:pPr>
        <w:pStyle w:val="ListParagraph"/>
        <w:numPr>
          <w:ilvl w:val="0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Xác định các con đường truy vấn trực tiếp cho 3 câu truy vấn trên. Viết chuỗi kết.</w:t>
      </w:r>
    </w:p>
    <w:p w:rsidR="007854DD" w:rsidRDefault="007854DD" w:rsidP="007854DD">
      <w:pPr>
        <w:pStyle w:val="ListParagraph"/>
        <w:ind w:left="108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noProof/>
          <w:sz w:val="22"/>
          <w:szCs w:val="22"/>
          <w:lang w:eastAsia="ja-JP"/>
        </w:rPr>
        <w:drawing>
          <wp:inline distT="0" distB="0" distL="0" distR="0">
            <wp:extent cx="3044784" cy="882424"/>
            <wp:effectExtent l="19050" t="0" r="3216" b="0"/>
            <wp:docPr id="6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7778" cy="8832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54DD" w:rsidRPr="007854DD" w:rsidRDefault="007854DD" w:rsidP="007854DD">
      <w:pPr>
        <w:pStyle w:val="ListParagraph"/>
        <w:ind w:left="1080"/>
        <w:jc w:val="left"/>
        <w:rPr>
          <w:rFonts w:asciiTheme="minorHAnsi" w:hAnsiTheme="minorHAnsi" w:cstheme="minorHAnsi"/>
          <w:b/>
          <w:sz w:val="22"/>
          <w:szCs w:val="22"/>
        </w:rPr>
      </w:pPr>
    </w:p>
    <w:p w:rsidR="007854DD" w:rsidRPr="007854DD" w:rsidRDefault="007854DD" w:rsidP="007854DD">
      <w:pPr>
        <w:pStyle w:val="ListParagraph"/>
        <w:numPr>
          <w:ilvl w:val="0"/>
          <w:numId w:val="33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Xác định đồ thị quan hệ bằng thuật toán:</w:t>
      </w:r>
    </w:p>
    <w:p w:rsidR="007854DD" w:rsidRPr="007854DD" w:rsidRDefault="007854DD" w:rsidP="007854DD">
      <w:pPr>
        <w:pStyle w:val="ListParagraph"/>
        <w:numPr>
          <w:ilvl w:val="1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B1: không có khóa tương đương giữa các quan hệ</w:t>
      </w:r>
    </w:p>
    <w:p w:rsidR="007854DD" w:rsidRPr="007854DD" w:rsidRDefault="007854DD" w:rsidP="007854DD">
      <w:pPr>
        <w:pStyle w:val="ListParagraph"/>
        <w:numPr>
          <w:ilvl w:val="1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B2: tạo nút</w:t>
      </w:r>
    </w:p>
    <w:p w:rsidR="007854DD" w:rsidRPr="007854DD" w:rsidRDefault="007854DD" w:rsidP="007854DD">
      <w:pPr>
        <w:pStyle w:val="ListParagraph"/>
        <w:ind w:left="1800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sz w:val="22"/>
          <w:szCs w:val="22"/>
        </w:rPr>
        <w:object w:dxaOrig="16535" w:dyaOrig="6861">
          <v:shape id="_x0000_i1041" type="#_x0000_t75" style="width:351.95pt;height:146.7pt" o:ole="">
            <v:imagedata r:id="rId48" o:title=""/>
          </v:shape>
          <o:OLEObject Type="Embed" ProgID="Visio.Drawing.11" ShapeID="_x0000_i1041" DrawAspect="Content" ObjectID="_1382723192" r:id="rId49"/>
        </w:object>
      </w:r>
    </w:p>
    <w:p w:rsidR="007854DD" w:rsidRPr="007854DD" w:rsidRDefault="007854DD" w:rsidP="007854DD">
      <w:pPr>
        <w:pStyle w:val="ListParagraph"/>
        <w:numPr>
          <w:ilvl w:val="1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B3: tạo nút bản lề</w:t>
      </w:r>
    </w:p>
    <w:p w:rsidR="007854DD" w:rsidRPr="007854DD" w:rsidRDefault="007854DD" w:rsidP="007854DD">
      <w:pPr>
        <w:pStyle w:val="ListParagraph"/>
        <w:ind w:left="1800" w:firstLine="36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 xml:space="preserve">Các tập thuộc tính </w:t>
      </w:r>
      <w:proofErr w:type="gramStart"/>
      <w:r w:rsidRPr="007854DD">
        <w:rPr>
          <w:rFonts w:asciiTheme="minorHAnsi" w:hAnsiTheme="minorHAnsi" w:cstheme="minorHAnsi"/>
          <w:b/>
          <w:sz w:val="22"/>
          <w:szCs w:val="22"/>
        </w:rPr>
        <w:t>chung</w:t>
      </w:r>
      <w:proofErr w:type="gramEnd"/>
      <w:r w:rsidRPr="007854DD">
        <w:rPr>
          <w:rFonts w:asciiTheme="minorHAnsi" w:hAnsiTheme="minorHAnsi" w:cstheme="minorHAnsi"/>
          <w:b/>
          <w:sz w:val="22"/>
          <w:szCs w:val="22"/>
        </w:rPr>
        <w:t xml:space="preserve"> và khác rỗng của các cặp quan hệ:</w:t>
      </w:r>
    </w:p>
    <w:p w:rsidR="007854DD" w:rsidRPr="007854DD" w:rsidRDefault="007854DD" w:rsidP="007854DD">
      <w:pPr>
        <w:pStyle w:val="ListParagraph"/>
        <w:numPr>
          <w:ilvl w:val="2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SV và KHOA: MÃ_KHOA -&gt; khóa của KHOA</w:t>
      </w:r>
    </w:p>
    <w:p w:rsidR="007854DD" w:rsidRPr="007854DD" w:rsidRDefault="007854DD" w:rsidP="007854DD">
      <w:pPr>
        <w:pStyle w:val="ListParagraph"/>
        <w:numPr>
          <w:ilvl w:val="2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SV và MÔN: MÃ_KHOA -&gt; khóa của KHOA</w:t>
      </w:r>
    </w:p>
    <w:p w:rsidR="007854DD" w:rsidRPr="007854DD" w:rsidRDefault="007854DD" w:rsidP="007854DD">
      <w:pPr>
        <w:pStyle w:val="ListParagraph"/>
        <w:numPr>
          <w:ilvl w:val="2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SV và ĐKHỌC_KQ: MÃ_SV -&gt;khóa của SV</w:t>
      </w:r>
    </w:p>
    <w:p w:rsidR="007854DD" w:rsidRPr="007854DD" w:rsidRDefault="007854DD" w:rsidP="007854DD">
      <w:pPr>
        <w:pStyle w:val="ListParagraph"/>
        <w:numPr>
          <w:ilvl w:val="2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MÔN và KHOA: MÃ_KHOA -&gt; khóa của KHOA</w:t>
      </w:r>
    </w:p>
    <w:p w:rsidR="007854DD" w:rsidRPr="007854DD" w:rsidRDefault="007854DD" w:rsidP="007854DD">
      <w:pPr>
        <w:pStyle w:val="ListParagraph"/>
        <w:numPr>
          <w:ilvl w:val="2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MÔN và ĐKHỌC_KQ: MÃ_MH -&gt; khóa của MÔN</w:t>
      </w:r>
    </w:p>
    <w:p w:rsidR="007854DD" w:rsidRPr="007854DD" w:rsidRDefault="007854DD" w:rsidP="007854DD">
      <w:pPr>
        <w:pStyle w:val="ListParagraph"/>
        <w:numPr>
          <w:ilvl w:val="0"/>
          <w:numId w:val="29"/>
        </w:numPr>
        <w:spacing w:after="200" w:line="276" w:lineRule="auto"/>
        <w:ind w:left="234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Không có nút bản lề nào được tạo.</w: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 xml:space="preserve">B4: </w:t>
      </w:r>
    </w:p>
    <w:tbl>
      <w:tblPr>
        <w:tblStyle w:val="TableGrid"/>
        <w:tblW w:w="4045" w:type="pct"/>
        <w:tblInd w:w="1540" w:type="dxa"/>
        <w:tblLook w:val="04A0"/>
      </w:tblPr>
      <w:tblGrid>
        <w:gridCol w:w="1262"/>
        <w:gridCol w:w="1514"/>
        <w:gridCol w:w="1434"/>
        <w:gridCol w:w="1354"/>
        <w:gridCol w:w="1340"/>
        <w:gridCol w:w="1353"/>
      </w:tblGrid>
      <w:tr w:rsidR="007854DD" w:rsidRPr="007854DD" w:rsidTr="00934D9A">
        <w:tc>
          <w:tcPr>
            <w:tcW w:w="739" w:type="pct"/>
          </w:tcPr>
          <w:p w:rsidR="007854DD" w:rsidRPr="007854DD" w:rsidRDefault="007854DD" w:rsidP="00934D9A">
            <w:pPr>
              <w:pStyle w:val="ListParagraph"/>
              <w:ind w:left="334"/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</w:tc>
        <w:tc>
          <w:tcPr>
            <w:tcW w:w="922" w:type="pct"/>
          </w:tcPr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 xml:space="preserve">PTH </w:t>
            </w:r>
          </w:p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>(Qi)</w:t>
            </w:r>
          </w:p>
        </w:tc>
        <w:tc>
          <w:tcPr>
            <w:tcW w:w="874" w:type="pct"/>
          </w:tcPr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 xml:space="preserve">PTH Thừa </w:t>
            </w:r>
          </w:p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>(Qi)</w:t>
            </w:r>
          </w:p>
        </w:tc>
        <w:tc>
          <w:tcPr>
            <w:tcW w:w="825" w:type="pct"/>
          </w:tcPr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>Lồng khóa</w:t>
            </w:r>
          </w:p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>(Qi)</w:t>
            </w:r>
          </w:p>
        </w:tc>
        <w:tc>
          <w:tcPr>
            <w:tcW w:w="816" w:type="pct"/>
          </w:tcPr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>LK thừa</w:t>
            </w:r>
          </w:p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>(Qi)</w:t>
            </w:r>
          </w:p>
        </w:tc>
        <w:tc>
          <w:tcPr>
            <w:tcW w:w="824" w:type="pct"/>
          </w:tcPr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 xml:space="preserve">Cung </w:t>
            </w:r>
          </w:p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>(Qi)</w:t>
            </w:r>
          </w:p>
        </w:tc>
      </w:tr>
      <w:tr w:rsidR="007854DD" w:rsidRPr="007854DD" w:rsidTr="00934D9A">
        <w:tc>
          <w:tcPr>
            <w:tcW w:w="739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SV</w:t>
            </w:r>
          </w:p>
        </w:tc>
        <w:tc>
          <w:tcPr>
            <w:tcW w:w="922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KHOA</w:t>
            </w:r>
          </w:p>
        </w:tc>
        <w:tc>
          <w:tcPr>
            <w:tcW w:w="87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25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16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2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KHOA</w:t>
            </w:r>
          </w:p>
        </w:tc>
      </w:tr>
      <w:tr w:rsidR="007854DD" w:rsidRPr="007854DD" w:rsidTr="00934D9A">
        <w:tc>
          <w:tcPr>
            <w:tcW w:w="739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MÔN</w:t>
            </w:r>
          </w:p>
        </w:tc>
        <w:tc>
          <w:tcPr>
            <w:tcW w:w="922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KHOA</w:t>
            </w:r>
          </w:p>
        </w:tc>
        <w:tc>
          <w:tcPr>
            <w:tcW w:w="87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25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16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2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KHOA</w:t>
            </w:r>
          </w:p>
        </w:tc>
      </w:tr>
      <w:tr w:rsidR="007854DD" w:rsidRPr="007854DD" w:rsidTr="00934D9A">
        <w:tc>
          <w:tcPr>
            <w:tcW w:w="739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KHOA</w:t>
            </w:r>
          </w:p>
        </w:tc>
        <w:tc>
          <w:tcPr>
            <w:tcW w:w="922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7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-</w:t>
            </w:r>
          </w:p>
        </w:tc>
        <w:tc>
          <w:tcPr>
            <w:tcW w:w="825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-</w:t>
            </w:r>
          </w:p>
        </w:tc>
        <w:tc>
          <w:tcPr>
            <w:tcW w:w="816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-</w:t>
            </w:r>
          </w:p>
        </w:tc>
        <w:tc>
          <w:tcPr>
            <w:tcW w:w="82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-</w:t>
            </w:r>
          </w:p>
        </w:tc>
      </w:tr>
      <w:tr w:rsidR="007854DD" w:rsidRPr="007854DD" w:rsidTr="00934D9A">
        <w:tc>
          <w:tcPr>
            <w:tcW w:w="739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ĐKHỌC_KQ</w:t>
            </w:r>
          </w:p>
        </w:tc>
        <w:tc>
          <w:tcPr>
            <w:tcW w:w="922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SV, MÔN</w:t>
            </w:r>
          </w:p>
        </w:tc>
        <w:tc>
          <w:tcPr>
            <w:tcW w:w="87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25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SV, MÔN</w:t>
            </w:r>
          </w:p>
        </w:tc>
        <w:tc>
          <w:tcPr>
            <w:tcW w:w="816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2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SV, MÔN</w:t>
            </w:r>
          </w:p>
        </w:tc>
      </w:tr>
    </w:tbl>
    <w:p w:rsidR="007854DD" w:rsidRPr="007854DD" w:rsidRDefault="007854DD" w:rsidP="007854DD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Tạo cung:</w:t>
      </w:r>
    </w:p>
    <w:p w:rsidR="007854DD" w:rsidRPr="007854DD" w:rsidRDefault="007854DD" w:rsidP="007854DD">
      <w:pPr>
        <w:pStyle w:val="ListParagraph"/>
        <w:numPr>
          <w:ilvl w:val="2"/>
          <w:numId w:val="29"/>
        </w:numPr>
        <w:spacing w:after="200" w:line="276" w:lineRule="auto"/>
        <w:ind w:left="252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Cung SV_KHOA (</w:t>
      </w:r>
      <w:r w:rsidRPr="007854DD">
        <w:rPr>
          <w:rFonts w:asciiTheme="minorHAnsi" w:hAnsiTheme="minorHAnsi" w:cstheme="minorHAnsi"/>
          <w:b/>
          <w:sz w:val="22"/>
          <w:szCs w:val="22"/>
          <w:u w:val="single"/>
        </w:rPr>
        <w:t>MÃ_SV</w:t>
      </w:r>
      <w:r w:rsidRPr="007C0FEA">
        <w:rPr>
          <w:rFonts w:asciiTheme="minorHAnsi" w:hAnsiTheme="minorHAnsi" w:cstheme="minorHAnsi"/>
          <w:b/>
          <w:sz w:val="22"/>
          <w:szCs w:val="22"/>
        </w:rPr>
        <w:t xml:space="preserve">, </w:t>
      </w:r>
      <w:r w:rsidR="007C0FEA" w:rsidRPr="007C0FEA">
        <w:rPr>
          <w:rFonts w:asciiTheme="minorHAnsi" w:hAnsiTheme="minorHAnsi" w:cstheme="minorHAnsi"/>
          <w:b/>
          <w:sz w:val="22"/>
          <w:szCs w:val="22"/>
        </w:rPr>
        <w:t>MÃ_</w:t>
      </w:r>
      <w:r w:rsidRPr="007C0FEA">
        <w:rPr>
          <w:rFonts w:asciiTheme="minorHAnsi" w:hAnsiTheme="minorHAnsi" w:cstheme="minorHAnsi"/>
          <w:b/>
          <w:sz w:val="22"/>
          <w:szCs w:val="22"/>
        </w:rPr>
        <w:t>KHOA</w:t>
      </w:r>
      <w:r w:rsidRPr="007854DD">
        <w:rPr>
          <w:rFonts w:asciiTheme="minorHAnsi" w:hAnsiTheme="minorHAnsi" w:cstheme="minorHAnsi"/>
          <w:b/>
          <w:sz w:val="22"/>
          <w:szCs w:val="22"/>
        </w:rPr>
        <w:t>)</w:t>
      </w:r>
    </w:p>
    <w:p w:rsidR="007854DD" w:rsidRPr="007854DD" w:rsidRDefault="007854DD" w:rsidP="007854DD">
      <w:pPr>
        <w:pStyle w:val="ListParagraph"/>
        <w:numPr>
          <w:ilvl w:val="2"/>
          <w:numId w:val="29"/>
        </w:numPr>
        <w:spacing w:after="200" w:line="276" w:lineRule="auto"/>
        <w:ind w:left="252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Cung MÔN_KHOA(</w:t>
      </w:r>
      <w:r w:rsidRPr="007854DD">
        <w:rPr>
          <w:rFonts w:asciiTheme="minorHAnsi" w:hAnsiTheme="minorHAnsi" w:cstheme="minorHAnsi"/>
          <w:b/>
          <w:sz w:val="22"/>
          <w:szCs w:val="22"/>
          <w:u w:val="single"/>
        </w:rPr>
        <w:t>MÃ_MH</w:t>
      </w:r>
      <w:r w:rsidRPr="007C0FEA">
        <w:rPr>
          <w:rFonts w:asciiTheme="minorHAnsi" w:hAnsiTheme="minorHAnsi" w:cstheme="minorHAnsi"/>
          <w:b/>
          <w:sz w:val="22"/>
          <w:szCs w:val="22"/>
        </w:rPr>
        <w:t>, MÃ_KHOA</w:t>
      </w:r>
      <w:r w:rsidRPr="007854DD">
        <w:rPr>
          <w:rFonts w:asciiTheme="minorHAnsi" w:hAnsiTheme="minorHAnsi" w:cstheme="minorHAnsi"/>
          <w:b/>
          <w:sz w:val="22"/>
          <w:szCs w:val="22"/>
        </w:rPr>
        <w:t>)</w:t>
      </w:r>
    </w:p>
    <w:p w:rsidR="007854DD" w:rsidRPr="007854DD" w:rsidRDefault="007854DD" w:rsidP="007854DD">
      <w:pPr>
        <w:pStyle w:val="ListParagraph"/>
        <w:numPr>
          <w:ilvl w:val="2"/>
          <w:numId w:val="29"/>
        </w:numPr>
        <w:spacing w:after="200" w:line="276" w:lineRule="auto"/>
        <w:ind w:left="252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Cung ĐK_SV (</w:t>
      </w:r>
      <w:r w:rsidRPr="007854DD">
        <w:rPr>
          <w:rFonts w:asciiTheme="minorHAnsi" w:hAnsiTheme="minorHAnsi" w:cstheme="minorHAnsi"/>
          <w:b/>
          <w:sz w:val="22"/>
          <w:szCs w:val="22"/>
          <w:u w:val="single"/>
        </w:rPr>
        <w:t>MÃ_SV, MÃ_MH, HK, NĂM</w:t>
      </w:r>
      <w:r w:rsidRPr="007854DD">
        <w:rPr>
          <w:rFonts w:asciiTheme="minorHAnsi" w:hAnsiTheme="minorHAnsi" w:cstheme="minorHAnsi"/>
          <w:b/>
          <w:sz w:val="22"/>
          <w:szCs w:val="22"/>
        </w:rPr>
        <w:t>)</w:t>
      </w:r>
    </w:p>
    <w:p w:rsidR="007854DD" w:rsidRPr="007854DD" w:rsidRDefault="007854DD" w:rsidP="007854DD">
      <w:pPr>
        <w:pStyle w:val="ListParagraph"/>
        <w:numPr>
          <w:ilvl w:val="2"/>
          <w:numId w:val="29"/>
        </w:numPr>
        <w:spacing w:after="200" w:line="276" w:lineRule="auto"/>
        <w:ind w:left="252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Cung ĐK_MÔN (</w:t>
      </w:r>
      <w:r w:rsidRPr="007854DD">
        <w:rPr>
          <w:rFonts w:asciiTheme="minorHAnsi" w:hAnsiTheme="minorHAnsi" w:cstheme="minorHAnsi"/>
          <w:b/>
          <w:sz w:val="22"/>
          <w:szCs w:val="22"/>
          <w:u w:val="single"/>
        </w:rPr>
        <w:t>MÃ_MH, MÃ_SV, HK, NĂM</w:t>
      </w:r>
      <w:r w:rsidRPr="007854DD">
        <w:rPr>
          <w:rFonts w:asciiTheme="minorHAnsi" w:hAnsiTheme="minorHAnsi" w:cstheme="minorHAnsi"/>
          <w:b/>
          <w:sz w:val="22"/>
          <w:szCs w:val="22"/>
        </w:rPr>
        <w:t>)</w:t>
      </w:r>
    </w:p>
    <w:p w:rsidR="007854DD" w:rsidRPr="007854DD" w:rsidRDefault="007854DD" w:rsidP="007854DD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Kết quả sau khi hoàn thành bước 4:</w:t>
      </w:r>
    </w:p>
    <w:p w:rsidR="007854DD" w:rsidRPr="007854DD" w:rsidRDefault="007854DD" w:rsidP="007854DD">
      <w:pPr>
        <w:pStyle w:val="ListParagraph"/>
        <w:ind w:left="1800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sz w:val="22"/>
          <w:szCs w:val="22"/>
        </w:rPr>
        <w:object w:dxaOrig="15275" w:dyaOrig="6921">
          <v:shape id="_x0000_i1042" type="#_x0000_t75" style="width:330.45pt;height:149.35pt" o:ole="">
            <v:imagedata r:id="rId50" o:title=""/>
          </v:shape>
          <o:OLEObject Type="Embed" ProgID="Visio.Drawing.11" ShapeID="_x0000_i1042" DrawAspect="Content" ObjectID="_1382723193" r:id="rId51"/>
        </w:objec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B5: không có nút bản lề để hủy.</w: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B6: mịn hóa</w:t>
      </w:r>
    </w:p>
    <w:p w:rsidR="007854DD" w:rsidRPr="007854DD" w:rsidRDefault="007854DD" w:rsidP="007854DD">
      <w:pPr>
        <w:pStyle w:val="ListParagraph"/>
        <w:numPr>
          <w:ilvl w:val="2"/>
          <w:numId w:val="29"/>
        </w:numPr>
        <w:spacing w:after="200" w:line="276" w:lineRule="auto"/>
        <w:ind w:left="216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Trong SV loại thuộc tính MÃ_KHOA</w:t>
      </w:r>
    </w:p>
    <w:p w:rsidR="007854DD" w:rsidRPr="007854DD" w:rsidRDefault="007854DD" w:rsidP="007854DD">
      <w:pPr>
        <w:pStyle w:val="ListParagraph"/>
        <w:numPr>
          <w:ilvl w:val="2"/>
          <w:numId w:val="29"/>
        </w:numPr>
        <w:spacing w:after="200" w:line="276" w:lineRule="auto"/>
        <w:ind w:left="216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Trong MÔN loại thuộc tính MÃ_KHOA</w: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B7: không có cung vô hướng.</w:t>
      </w:r>
    </w:p>
    <w:p w:rsidR="007854DD" w:rsidRPr="007854DD" w:rsidRDefault="007854DD" w:rsidP="007854DD">
      <w:pPr>
        <w:pStyle w:val="ListParagraph"/>
        <w:ind w:left="1800"/>
        <w:rPr>
          <w:rFonts w:asciiTheme="minorHAnsi" w:hAnsiTheme="minorHAnsi" w:cstheme="minorHAnsi"/>
          <w:b/>
          <w:sz w:val="22"/>
          <w:szCs w:val="22"/>
        </w:rPr>
      </w:pPr>
    </w:p>
    <w:p w:rsidR="007854DD" w:rsidRPr="007854DD" w:rsidRDefault="007854DD" w:rsidP="007854DD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00B0F0"/>
          <w:sz w:val="22"/>
          <w:szCs w:val="22"/>
        </w:rPr>
      </w:pPr>
      <w:r w:rsidRPr="007854DD">
        <w:rPr>
          <w:rFonts w:asciiTheme="minorHAnsi" w:hAnsiTheme="minorHAnsi" w:cstheme="minorHAnsi"/>
          <w:b/>
          <w:color w:val="00B0F0"/>
          <w:sz w:val="22"/>
          <w:szCs w:val="22"/>
        </w:rPr>
        <w:t>Kết quả cuối cùng</w:t>
      </w:r>
    </w:p>
    <w:p w:rsidR="007854DD" w:rsidRPr="007854DD" w:rsidRDefault="007854DD" w:rsidP="007854DD">
      <w:pPr>
        <w:ind w:left="1440"/>
        <w:jc w:val="center"/>
        <w:rPr>
          <w:rFonts w:asciiTheme="minorHAnsi" w:hAnsiTheme="minorHAnsi" w:cstheme="minorHAnsi"/>
          <w:b/>
          <w:color w:val="00B0F0"/>
          <w:sz w:val="22"/>
        </w:rPr>
      </w:pPr>
      <w:r w:rsidRPr="007854DD">
        <w:rPr>
          <w:rFonts w:asciiTheme="minorHAnsi" w:hAnsiTheme="minorHAnsi" w:cstheme="minorHAnsi"/>
          <w:sz w:val="22"/>
        </w:rPr>
        <w:object w:dxaOrig="15275" w:dyaOrig="6671">
          <v:shape id="_x0000_i1043" type="#_x0000_t75" style="width:346.05pt;height:151pt" o:ole="">
            <v:imagedata r:id="rId52" o:title=""/>
          </v:shape>
          <o:OLEObject Type="Embed" ProgID="Visio.Drawing.11" ShapeID="_x0000_i1043" DrawAspect="Content" ObjectID="_1382723194" r:id="rId53"/>
        </w:object>
      </w:r>
    </w:p>
    <w:p w:rsidR="007854DD" w:rsidRPr="007854DD" w:rsidRDefault="007854DD" w:rsidP="007854DD">
      <w:pPr>
        <w:pStyle w:val="ListParagraph"/>
        <w:ind w:left="1800"/>
        <w:rPr>
          <w:rFonts w:asciiTheme="minorHAnsi" w:hAnsiTheme="minorHAnsi" w:cstheme="minorHAnsi"/>
          <w:b/>
          <w:sz w:val="22"/>
          <w:szCs w:val="22"/>
        </w:rPr>
      </w:pPr>
    </w:p>
    <w:p w:rsidR="007854DD" w:rsidRPr="007854DD" w:rsidRDefault="007854DD" w:rsidP="007854DD">
      <w:pPr>
        <w:pStyle w:val="ListParagraph"/>
        <w:numPr>
          <w:ilvl w:val="0"/>
          <w:numId w:val="33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Chuỗi kết:</w: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Với dòng gốc ĐKHỌC_KQ, các phép kết của 3 câu truy vấn đều được cài đặt trực tiếp.</w: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 xml:space="preserve">Chuỗi kết câu 1: ĐKHỌC_KQ </w:t>
      </w:r>
      <w:r w:rsidRPr="007854DD">
        <w:rPr>
          <w:rFonts w:asciiTheme="minorHAnsi" w:hAnsiTheme="minorHAnsi" w:cstheme="minorHAnsi"/>
          <w:b/>
          <w:noProof/>
          <w:sz w:val="22"/>
          <w:szCs w:val="22"/>
          <w:lang w:eastAsia="ja-JP"/>
        </w:rPr>
        <w:drawing>
          <wp:inline distT="0" distB="0" distL="0" distR="0">
            <wp:extent cx="153681" cy="98016"/>
            <wp:effectExtent l="19050" t="0" r="0" b="0"/>
            <wp:docPr id="7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854DD">
        <w:rPr>
          <w:rFonts w:asciiTheme="minorHAnsi" w:hAnsiTheme="minorHAnsi" w:cstheme="minorHAnsi"/>
          <w:b/>
          <w:sz w:val="22"/>
          <w:szCs w:val="22"/>
        </w:rPr>
        <w:t xml:space="preserve"> SV </w:t>
      </w:r>
      <w:r w:rsidRPr="007854DD">
        <w:rPr>
          <w:rFonts w:asciiTheme="minorHAnsi" w:hAnsiTheme="minorHAnsi" w:cstheme="minorHAnsi"/>
          <w:b/>
          <w:noProof/>
          <w:sz w:val="22"/>
          <w:szCs w:val="22"/>
          <w:lang w:eastAsia="ja-JP"/>
        </w:rPr>
        <w:drawing>
          <wp:inline distT="0" distB="0" distL="0" distR="0">
            <wp:extent cx="153681" cy="98016"/>
            <wp:effectExtent l="19050" t="0" r="0" b="0"/>
            <wp:docPr id="13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854DD">
        <w:rPr>
          <w:rFonts w:asciiTheme="minorHAnsi" w:hAnsiTheme="minorHAnsi" w:cstheme="minorHAnsi"/>
          <w:b/>
          <w:sz w:val="22"/>
          <w:szCs w:val="22"/>
        </w:rPr>
        <w:t xml:space="preserve"> KHOA</w: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 xml:space="preserve">Chuỗi kết câu 2: ĐKHỌC_KQ </w:t>
      </w:r>
      <w:r w:rsidRPr="007854DD">
        <w:rPr>
          <w:rFonts w:asciiTheme="minorHAnsi" w:hAnsiTheme="minorHAnsi" w:cstheme="minorHAnsi"/>
          <w:b/>
          <w:noProof/>
          <w:sz w:val="22"/>
          <w:szCs w:val="22"/>
          <w:lang w:eastAsia="ja-JP"/>
        </w:rPr>
        <w:drawing>
          <wp:inline distT="0" distB="0" distL="0" distR="0">
            <wp:extent cx="153681" cy="98016"/>
            <wp:effectExtent l="19050" t="0" r="0" b="0"/>
            <wp:docPr id="14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854DD">
        <w:rPr>
          <w:rFonts w:asciiTheme="minorHAnsi" w:hAnsiTheme="minorHAnsi" w:cstheme="minorHAnsi"/>
          <w:b/>
          <w:sz w:val="22"/>
          <w:szCs w:val="22"/>
        </w:rPr>
        <w:t xml:space="preserve"> MÔN </w:t>
      </w:r>
      <w:r w:rsidRPr="007854DD">
        <w:rPr>
          <w:rFonts w:asciiTheme="minorHAnsi" w:hAnsiTheme="minorHAnsi" w:cstheme="minorHAnsi"/>
          <w:b/>
          <w:noProof/>
          <w:sz w:val="22"/>
          <w:szCs w:val="22"/>
          <w:lang w:eastAsia="ja-JP"/>
        </w:rPr>
        <w:drawing>
          <wp:inline distT="0" distB="0" distL="0" distR="0">
            <wp:extent cx="153681" cy="98016"/>
            <wp:effectExtent l="19050" t="0" r="0" b="0"/>
            <wp:docPr id="1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854DD">
        <w:rPr>
          <w:rFonts w:asciiTheme="minorHAnsi" w:hAnsiTheme="minorHAnsi" w:cstheme="minorHAnsi"/>
          <w:b/>
          <w:sz w:val="22"/>
          <w:szCs w:val="22"/>
        </w:rPr>
        <w:t xml:space="preserve"> KHOA</w: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 xml:space="preserve">Chuỗi kết câu 3: ĐKHỌC_KQ </w:t>
      </w:r>
      <w:r w:rsidRPr="007854DD">
        <w:rPr>
          <w:rFonts w:asciiTheme="minorHAnsi" w:hAnsiTheme="minorHAnsi" w:cstheme="minorHAnsi"/>
          <w:b/>
          <w:noProof/>
          <w:sz w:val="22"/>
          <w:szCs w:val="22"/>
          <w:lang w:eastAsia="ja-JP"/>
        </w:rPr>
        <w:drawing>
          <wp:inline distT="0" distB="0" distL="0" distR="0">
            <wp:extent cx="153681" cy="98016"/>
            <wp:effectExtent l="19050" t="0" r="0" b="0"/>
            <wp:docPr id="16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854DD">
        <w:rPr>
          <w:rFonts w:asciiTheme="minorHAnsi" w:hAnsiTheme="minorHAnsi" w:cstheme="minorHAnsi"/>
          <w:b/>
          <w:sz w:val="22"/>
          <w:szCs w:val="22"/>
        </w:rPr>
        <w:t xml:space="preserve"> SV </w:t>
      </w:r>
      <w:r w:rsidRPr="007854DD">
        <w:rPr>
          <w:rFonts w:asciiTheme="minorHAnsi" w:hAnsiTheme="minorHAnsi" w:cstheme="minorHAnsi"/>
          <w:b/>
          <w:noProof/>
          <w:sz w:val="22"/>
          <w:szCs w:val="22"/>
          <w:lang w:eastAsia="ja-JP"/>
        </w:rPr>
        <w:drawing>
          <wp:inline distT="0" distB="0" distL="0" distR="0">
            <wp:extent cx="153681" cy="98016"/>
            <wp:effectExtent l="19050" t="0" r="0" b="0"/>
            <wp:docPr id="1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854DD">
        <w:rPr>
          <w:rFonts w:asciiTheme="minorHAnsi" w:hAnsiTheme="minorHAnsi" w:cstheme="minorHAnsi"/>
          <w:b/>
          <w:sz w:val="22"/>
          <w:szCs w:val="22"/>
        </w:rPr>
        <w:t xml:space="preserve">MÔN </w:t>
      </w:r>
      <w:r w:rsidRPr="007854DD">
        <w:rPr>
          <w:rFonts w:asciiTheme="minorHAnsi" w:hAnsiTheme="minorHAnsi" w:cstheme="minorHAnsi"/>
          <w:b/>
          <w:noProof/>
          <w:sz w:val="22"/>
          <w:szCs w:val="22"/>
          <w:lang w:eastAsia="ja-JP"/>
        </w:rPr>
        <w:drawing>
          <wp:inline distT="0" distB="0" distL="0" distR="0">
            <wp:extent cx="153681" cy="98016"/>
            <wp:effectExtent l="19050" t="0" r="0" b="0"/>
            <wp:docPr id="17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854DD">
        <w:rPr>
          <w:rFonts w:asciiTheme="minorHAnsi" w:hAnsiTheme="minorHAnsi" w:cstheme="minorHAnsi"/>
          <w:b/>
          <w:sz w:val="22"/>
          <w:szCs w:val="22"/>
        </w:rPr>
        <w:t xml:space="preserve"> KHOA</w:t>
      </w:r>
      <w:bookmarkStart w:id="5" w:name="_GoBack"/>
      <w:bookmarkEnd w:id="5"/>
    </w:p>
    <w:p w:rsidR="00390060" w:rsidRPr="00C35F45" w:rsidRDefault="00390060" w:rsidP="00390060">
      <w:pPr>
        <w:pStyle w:val="ListParagraph"/>
        <w:tabs>
          <w:tab w:val="left" w:pos="8505"/>
        </w:tabs>
        <w:ind w:left="1080"/>
        <w:jc w:val="left"/>
        <w:rPr>
          <w:rFonts w:asciiTheme="minorHAnsi" w:hAnsiTheme="minorHAnsi" w:cstheme="minorHAnsi"/>
          <w:b/>
          <w:sz w:val="22"/>
          <w:szCs w:val="22"/>
        </w:rPr>
      </w:pPr>
    </w:p>
    <w:sectPr w:rsidR="00390060" w:rsidRPr="00C35F45" w:rsidSect="00805CD0">
      <w:headerReference w:type="default" r:id="rId55"/>
      <w:pgSz w:w="12240" w:h="15840"/>
      <w:pgMar w:top="144" w:right="1080" w:bottom="540" w:left="1170" w:header="54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07C56" w:rsidRDefault="00C07C56" w:rsidP="009F2DB8">
      <w:pPr>
        <w:spacing w:after="0" w:line="240" w:lineRule="auto"/>
      </w:pPr>
      <w:r>
        <w:separator/>
      </w:r>
    </w:p>
  </w:endnote>
  <w:endnote w:type="continuationSeparator" w:id="0">
    <w:p w:rsidR="00C07C56" w:rsidRDefault="00C07C56" w:rsidP="009F2DB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07C56" w:rsidRDefault="00C07C56" w:rsidP="009F2DB8">
      <w:pPr>
        <w:spacing w:after="0" w:line="240" w:lineRule="auto"/>
      </w:pPr>
      <w:r>
        <w:separator/>
      </w:r>
    </w:p>
  </w:footnote>
  <w:footnote w:type="continuationSeparator" w:id="0">
    <w:p w:rsidR="00C07C56" w:rsidRDefault="00C07C56" w:rsidP="009F2DB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738" w:type="dxa"/>
      <w:tblBorders>
        <w:top w:val="single" w:sz="4" w:space="0" w:color="548DD4"/>
        <w:left w:val="single" w:sz="4" w:space="0" w:color="548DD4"/>
        <w:bottom w:val="single" w:sz="4" w:space="0" w:color="548DD4"/>
        <w:right w:val="single" w:sz="4" w:space="0" w:color="548DD4"/>
        <w:insideH w:val="single" w:sz="4" w:space="0" w:color="548DD4"/>
        <w:insideV w:val="single" w:sz="4" w:space="0" w:color="548DD4"/>
      </w:tblBorders>
      <w:tblLook w:val="04A0"/>
    </w:tblPr>
    <w:tblGrid>
      <w:gridCol w:w="1368"/>
      <w:gridCol w:w="5670"/>
      <w:gridCol w:w="2700"/>
    </w:tblGrid>
    <w:tr w:rsidR="00AB12A3" w:rsidTr="00CF0CD6">
      <w:trPr>
        <w:trHeight w:val="1340"/>
      </w:trPr>
      <w:tc>
        <w:tcPr>
          <w:tcW w:w="1368" w:type="dxa"/>
          <w:shd w:val="clear" w:color="auto" w:fill="auto"/>
          <w:vAlign w:val="center"/>
        </w:tcPr>
        <w:p w:rsidR="00AB12A3" w:rsidRPr="007F478D" w:rsidRDefault="00AB12A3" w:rsidP="00CF0CD6">
          <w:pPr>
            <w:pStyle w:val="Header"/>
            <w:tabs>
              <w:tab w:val="left" w:pos="720"/>
              <w:tab w:val="right" w:pos="10530"/>
            </w:tabs>
            <w:spacing w:after="0" w:line="240" w:lineRule="auto"/>
          </w:pPr>
          <w:r>
            <w:rPr>
              <w:noProof/>
              <w:lang w:eastAsia="ja-JP"/>
            </w:rPr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57150</wp:posOffset>
                </wp:positionH>
                <wp:positionV relativeFrom="paragraph">
                  <wp:posOffset>14605</wp:posOffset>
                </wp:positionV>
                <wp:extent cx="647700" cy="807720"/>
                <wp:effectExtent l="19050" t="0" r="0" b="0"/>
                <wp:wrapNone/>
                <wp:docPr id="2" name="Picture 2" descr="logo_smal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logo_smal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47700" cy="8077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670" w:type="dxa"/>
          <w:shd w:val="clear" w:color="auto" w:fill="auto"/>
          <w:vAlign w:val="center"/>
        </w:tcPr>
        <w:p w:rsidR="00AB12A3" w:rsidRPr="007F478D" w:rsidRDefault="00AB12A3" w:rsidP="00CF0CD6">
          <w:pPr>
            <w:pStyle w:val="Header"/>
            <w:tabs>
              <w:tab w:val="left" w:pos="1152"/>
              <w:tab w:val="right" w:pos="10530"/>
            </w:tabs>
            <w:spacing w:after="0" w:line="240" w:lineRule="auto"/>
          </w:pPr>
          <w:r w:rsidRPr="007F478D">
            <w:t>Trường:</w:t>
          </w:r>
          <w:r w:rsidRPr="007F478D">
            <w:tab/>
            <w:t>Đại học Khoa học Tự nhiên</w:t>
          </w:r>
        </w:p>
        <w:p w:rsidR="00AB12A3" w:rsidRPr="007F478D" w:rsidRDefault="00AB12A3" w:rsidP="00CF0CD6">
          <w:pPr>
            <w:pStyle w:val="Header"/>
            <w:tabs>
              <w:tab w:val="left" w:pos="1152"/>
              <w:tab w:val="right" w:pos="10530"/>
            </w:tabs>
            <w:spacing w:after="0" w:line="240" w:lineRule="auto"/>
          </w:pPr>
          <w:r w:rsidRPr="007F478D">
            <w:t xml:space="preserve">Khoa: </w:t>
          </w:r>
          <w:r w:rsidRPr="007F478D">
            <w:tab/>
            <w:t>Công nghệ Thông tin</w:t>
          </w:r>
        </w:p>
        <w:p w:rsidR="00AB12A3" w:rsidRPr="007F478D" w:rsidRDefault="00AB12A3" w:rsidP="00CF0CD6">
          <w:pPr>
            <w:pStyle w:val="Header"/>
            <w:tabs>
              <w:tab w:val="left" w:pos="1152"/>
              <w:tab w:val="right" w:pos="10530"/>
            </w:tabs>
            <w:spacing w:after="0" w:line="240" w:lineRule="auto"/>
          </w:pPr>
          <w:r w:rsidRPr="007F478D">
            <w:t xml:space="preserve">Bộ môn: </w:t>
          </w:r>
          <w:r w:rsidRPr="007F478D">
            <w:tab/>
            <w:t>Cơ sở dữ liệu nâng cao</w:t>
          </w:r>
        </w:p>
      </w:tc>
      <w:tc>
        <w:tcPr>
          <w:tcW w:w="2700" w:type="dxa"/>
          <w:shd w:val="clear" w:color="auto" w:fill="auto"/>
          <w:vAlign w:val="center"/>
        </w:tcPr>
        <w:p w:rsidR="00AB12A3" w:rsidRPr="007F478D" w:rsidRDefault="00AB12A3" w:rsidP="00CF0CD6">
          <w:pPr>
            <w:pStyle w:val="Header"/>
            <w:tabs>
              <w:tab w:val="left" w:pos="1242"/>
              <w:tab w:val="right" w:pos="10530"/>
            </w:tabs>
            <w:spacing w:after="0" w:line="240" w:lineRule="auto"/>
          </w:pPr>
          <w:r w:rsidRPr="007F478D">
            <w:t>Bài tậ</w:t>
          </w:r>
          <w:r>
            <w:t xml:space="preserve">p: </w:t>
          </w:r>
          <w:r>
            <w:tab/>
            <w:t>Tuần #10</w:t>
          </w:r>
        </w:p>
        <w:p w:rsidR="00AB12A3" w:rsidRPr="007F478D" w:rsidRDefault="00AB12A3" w:rsidP="00CF0CD6">
          <w:pPr>
            <w:pStyle w:val="Header"/>
            <w:tabs>
              <w:tab w:val="left" w:pos="1242"/>
              <w:tab w:val="right" w:pos="10530"/>
            </w:tabs>
            <w:spacing w:after="0" w:line="240" w:lineRule="auto"/>
          </w:pPr>
          <w:r w:rsidRPr="007F478D">
            <w:t>Thờ</w:t>
          </w:r>
          <w:r>
            <w:t xml:space="preserve">i gian: </w:t>
          </w:r>
          <w:r>
            <w:tab/>
            <w:t>13-11</w:t>
          </w:r>
          <w:r w:rsidRPr="007F478D">
            <w:t>-2011</w:t>
          </w:r>
        </w:p>
      </w:tc>
    </w:tr>
  </w:tbl>
  <w:p w:rsidR="00AB12A3" w:rsidRPr="005B40BD" w:rsidRDefault="00AB12A3" w:rsidP="005B40BD">
    <w:pPr>
      <w:pStyle w:val="Header"/>
      <w:tabs>
        <w:tab w:val="left" w:pos="720"/>
        <w:tab w:val="right" w:pos="10530"/>
      </w:tabs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3B75FD"/>
    <w:multiLevelType w:val="hybridMultilevel"/>
    <w:tmpl w:val="8C8A27E4"/>
    <w:lvl w:ilvl="0" w:tplc="64A47D8A">
      <w:start w:val="1"/>
      <w:numFmt w:val="bullet"/>
      <w:lvlText w:val=""/>
      <w:lvlJc w:val="left"/>
      <w:pPr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8C11421"/>
    <w:multiLevelType w:val="hybridMultilevel"/>
    <w:tmpl w:val="C6D201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970701"/>
    <w:multiLevelType w:val="hybridMultilevel"/>
    <w:tmpl w:val="A7A84E1A"/>
    <w:lvl w:ilvl="0" w:tplc="DD021CA6">
      <w:start w:val="1"/>
      <w:numFmt w:val="decimal"/>
      <w:lvlText w:val="%1."/>
      <w:lvlJc w:val="left"/>
      <w:pPr>
        <w:ind w:left="50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4A6277"/>
    <w:multiLevelType w:val="hybridMultilevel"/>
    <w:tmpl w:val="60AABC10"/>
    <w:lvl w:ilvl="0" w:tplc="FC700180">
      <w:start w:val="2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31F3F9D"/>
    <w:multiLevelType w:val="hybridMultilevel"/>
    <w:tmpl w:val="2018C49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3A011FB"/>
    <w:multiLevelType w:val="hybridMultilevel"/>
    <w:tmpl w:val="1F52FD3E"/>
    <w:lvl w:ilvl="0" w:tplc="1B90C63A">
      <w:start w:val="3"/>
      <w:numFmt w:val="bullet"/>
      <w:lvlText w:val="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43573FC"/>
    <w:multiLevelType w:val="hybridMultilevel"/>
    <w:tmpl w:val="DD9A0E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C700180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C215F3"/>
    <w:multiLevelType w:val="hybridMultilevel"/>
    <w:tmpl w:val="330259B2"/>
    <w:lvl w:ilvl="0" w:tplc="CE84290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6CB6FF30">
      <w:start w:val="1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2" w:tplc="04090001">
      <w:start w:val="1"/>
      <w:numFmt w:val="bullet"/>
      <w:lvlText w:val=""/>
      <w:lvlJc w:val="left"/>
      <w:pPr>
        <w:ind w:left="252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8023F10"/>
    <w:multiLevelType w:val="hybridMultilevel"/>
    <w:tmpl w:val="F216DC04"/>
    <w:lvl w:ilvl="0" w:tplc="60E4833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9EF2715"/>
    <w:multiLevelType w:val="hybridMultilevel"/>
    <w:tmpl w:val="79AC2C2C"/>
    <w:lvl w:ilvl="0" w:tplc="DB90ACB8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A5858E9"/>
    <w:multiLevelType w:val="hybridMultilevel"/>
    <w:tmpl w:val="604CCA2A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1">
    <w:nsid w:val="1AAD261A"/>
    <w:multiLevelType w:val="hybridMultilevel"/>
    <w:tmpl w:val="74CC177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B4019F0"/>
    <w:multiLevelType w:val="hybridMultilevel"/>
    <w:tmpl w:val="68F4CB5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CE0716">
      <w:start w:val="2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D242A0C"/>
    <w:multiLevelType w:val="hybridMultilevel"/>
    <w:tmpl w:val="9B1C2C32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2A026AA">
      <w:start w:val="1"/>
      <w:numFmt w:val="bullet"/>
      <w:lvlText w:val="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5FA11C9"/>
    <w:multiLevelType w:val="hybridMultilevel"/>
    <w:tmpl w:val="79AC2C2C"/>
    <w:lvl w:ilvl="0" w:tplc="DB90ACB8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DC61FF"/>
    <w:multiLevelType w:val="hybridMultilevel"/>
    <w:tmpl w:val="56428800"/>
    <w:lvl w:ilvl="0" w:tplc="DD021CA6">
      <w:start w:val="1"/>
      <w:numFmt w:val="decimal"/>
      <w:lvlText w:val="%1."/>
      <w:lvlJc w:val="left"/>
      <w:pPr>
        <w:ind w:left="59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0EB5594"/>
    <w:multiLevelType w:val="hybridMultilevel"/>
    <w:tmpl w:val="BAFCD8E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11821C8"/>
    <w:multiLevelType w:val="hybridMultilevel"/>
    <w:tmpl w:val="56FEC91E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7BF535D"/>
    <w:multiLevelType w:val="hybridMultilevel"/>
    <w:tmpl w:val="C722FB4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>
    <w:nsid w:val="3E5D28E4"/>
    <w:multiLevelType w:val="hybridMultilevel"/>
    <w:tmpl w:val="A7003C22"/>
    <w:lvl w:ilvl="0" w:tplc="E1E6F904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0891546"/>
    <w:multiLevelType w:val="multilevel"/>
    <w:tmpl w:val="BFEC6DD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1">
    <w:nsid w:val="43B24382"/>
    <w:multiLevelType w:val="hybridMultilevel"/>
    <w:tmpl w:val="D5E650F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75E22C2"/>
    <w:multiLevelType w:val="hybridMultilevel"/>
    <w:tmpl w:val="E0942478"/>
    <w:lvl w:ilvl="0" w:tplc="DA7073B6">
      <w:numFmt w:val="bullet"/>
      <w:lvlText w:val=""/>
      <w:lvlJc w:val="left"/>
      <w:pPr>
        <w:ind w:left="1800" w:hanging="360"/>
      </w:pPr>
      <w:rPr>
        <w:rFonts w:ascii="Wingdings" w:eastAsiaTheme="minorEastAsia" w:hAnsi="Wingdings" w:cstheme="minorBidi" w:hint="default"/>
        <w:color w:val="auto"/>
      </w:rPr>
    </w:lvl>
    <w:lvl w:ilvl="1" w:tplc="6ED6948C">
      <w:start w:val="1"/>
      <w:numFmt w:val="bullet"/>
      <w:lvlText w:val="-"/>
      <w:lvlJc w:val="left"/>
      <w:pPr>
        <w:ind w:left="2520" w:hanging="360"/>
      </w:pPr>
      <w:rPr>
        <w:rFonts w:ascii="Times New Roman" w:eastAsia="Times New Roman" w:hAnsi="Times New Roman" w:cs="Times New Roman" w:hint="default"/>
        <w:color w:val="auto"/>
      </w:rPr>
    </w:lvl>
    <w:lvl w:ilvl="2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3">
    <w:nsid w:val="488E3FCA"/>
    <w:multiLevelType w:val="multilevel"/>
    <w:tmpl w:val="7E06508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4">
    <w:nsid w:val="4A252648"/>
    <w:multiLevelType w:val="multilevel"/>
    <w:tmpl w:val="96E0ABB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5">
    <w:nsid w:val="4D265FFA"/>
    <w:multiLevelType w:val="hybridMultilevel"/>
    <w:tmpl w:val="8B1C42B4"/>
    <w:lvl w:ilvl="0" w:tplc="DA7073B6">
      <w:numFmt w:val="bullet"/>
      <w:lvlText w:val=""/>
      <w:lvlJc w:val="left"/>
      <w:pPr>
        <w:ind w:left="1800" w:hanging="360"/>
      </w:pPr>
      <w:rPr>
        <w:rFonts w:ascii="Wingdings" w:eastAsiaTheme="minorEastAsia" w:hAnsi="Wingdings" w:cstheme="minorBidi" w:hint="default"/>
        <w:color w:val="auto"/>
      </w:rPr>
    </w:lvl>
    <w:lvl w:ilvl="1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  <w:color w:val="auto"/>
      </w:rPr>
    </w:lvl>
    <w:lvl w:ilvl="2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6">
    <w:nsid w:val="4D7D0C61"/>
    <w:multiLevelType w:val="hybridMultilevel"/>
    <w:tmpl w:val="0CB4D3D6"/>
    <w:lvl w:ilvl="0" w:tplc="0409000F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7">
    <w:nsid w:val="4D8A6463"/>
    <w:multiLevelType w:val="hybridMultilevel"/>
    <w:tmpl w:val="56428800"/>
    <w:lvl w:ilvl="0" w:tplc="DD021CA6">
      <w:start w:val="1"/>
      <w:numFmt w:val="decimal"/>
      <w:lvlText w:val="%1."/>
      <w:lvlJc w:val="left"/>
      <w:pPr>
        <w:ind w:left="59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F42563B"/>
    <w:multiLevelType w:val="hybridMultilevel"/>
    <w:tmpl w:val="56428800"/>
    <w:lvl w:ilvl="0" w:tplc="DD021CA6">
      <w:start w:val="1"/>
      <w:numFmt w:val="decimal"/>
      <w:lvlText w:val="%1."/>
      <w:lvlJc w:val="left"/>
      <w:pPr>
        <w:ind w:left="59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F5D74E2"/>
    <w:multiLevelType w:val="hybridMultilevel"/>
    <w:tmpl w:val="7EB68F94"/>
    <w:lvl w:ilvl="0" w:tplc="1D409D64">
      <w:start w:val="2"/>
      <w:numFmt w:val="bullet"/>
      <w:lvlText w:val="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4F8017EF"/>
    <w:multiLevelType w:val="multilevel"/>
    <w:tmpl w:val="E786C4F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31">
    <w:nsid w:val="51ED41CE"/>
    <w:multiLevelType w:val="hybridMultilevel"/>
    <w:tmpl w:val="B0DC94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8103548"/>
    <w:multiLevelType w:val="hybridMultilevel"/>
    <w:tmpl w:val="B6F2DAE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>
    <w:nsid w:val="58212B9A"/>
    <w:multiLevelType w:val="hybridMultilevel"/>
    <w:tmpl w:val="56428800"/>
    <w:lvl w:ilvl="0" w:tplc="DD021CA6">
      <w:start w:val="1"/>
      <w:numFmt w:val="decimal"/>
      <w:lvlText w:val="%1."/>
      <w:lvlJc w:val="left"/>
      <w:pPr>
        <w:ind w:left="59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93C1A41"/>
    <w:multiLevelType w:val="multilevel"/>
    <w:tmpl w:val="B2BC72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5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35">
    <w:nsid w:val="5AF37802"/>
    <w:multiLevelType w:val="multilevel"/>
    <w:tmpl w:val="71BE137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36">
    <w:nsid w:val="5B1C0854"/>
    <w:multiLevelType w:val="hybridMultilevel"/>
    <w:tmpl w:val="22AA4AA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5BDC493D"/>
    <w:multiLevelType w:val="hybridMultilevel"/>
    <w:tmpl w:val="FFB4307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5D2D5CC7"/>
    <w:multiLevelType w:val="hybridMultilevel"/>
    <w:tmpl w:val="1422CF7E"/>
    <w:lvl w:ilvl="0" w:tplc="0409000F">
      <w:start w:val="1"/>
      <w:numFmt w:val="decimal"/>
      <w:lvlText w:val="%1."/>
      <w:lvlJc w:val="left"/>
      <w:pPr>
        <w:ind w:left="720" w:hanging="57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4BF39F7"/>
    <w:multiLevelType w:val="hybridMultilevel"/>
    <w:tmpl w:val="CB889C88"/>
    <w:lvl w:ilvl="0" w:tplc="08CE0716">
      <w:start w:val="2"/>
      <w:numFmt w:val="bullet"/>
      <w:lvlText w:val="-"/>
      <w:lvlJc w:val="left"/>
      <w:pPr>
        <w:ind w:left="2160" w:hanging="360"/>
      </w:pPr>
      <w:rPr>
        <w:rFonts w:ascii="Times New Roman" w:eastAsia="Calibri" w:hAnsi="Times New Roman" w:cs="Times New Roman" w:hint="default"/>
      </w:rPr>
    </w:lvl>
    <w:lvl w:ilvl="1" w:tplc="6CB6FF30">
      <w:start w:val="1"/>
      <w:numFmt w:val="bullet"/>
      <w:lvlText w:val="-"/>
      <w:lvlJc w:val="left"/>
      <w:pPr>
        <w:ind w:left="2880" w:hanging="360"/>
      </w:pPr>
      <w:rPr>
        <w:rFonts w:ascii="Times New Roman" w:eastAsia="Times New Roman" w:hAnsi="Times New Roman" w:cs="Times New Roman" w:hint="default"/>
      </w:rPr>
    </w:lvl>
    <w:lvl w:ilvl="2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0">
    <w:nsid w:val="69EF44F3"/>
    <w:multiLevelType w:val="hybridMultilevel"/>
    <w:tmpl w:val="CA048080"/>
    <w:lvl w:ilvl="0" w:tplc="08CE0716">
      <w:start w:val="2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1">
    <w:nsid w:val="6A575775"/>
    <w:multiLevelType w:val="hybridMultilevel"/>
    <w:tmpl w:val="F684AA7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>
    <w:nsid w:val="6EDA7EBB"/>
    <w:multiLevelType w:val="hybridMultilevel"/>
    <w:tmpl w:val="45869F3C"/>
    <w:lvl w:ilvl="0" w:tplc="55762540">
      <w:start w:val="1"/>
      <w:numFmt w:val="lowerLetter"/>
      <w:lvlText w:val="%1."/>
      <w:lvlJc w:val="left"/>
      <w:pPr>
        <w:ind w:left="810" w:hanging="360"/>
      </w:pPr>
      <w:rPr>
        <w:rFonts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6F2A78D8"/>
    <w:multiLevelType w:val="hybridMultilevel"/>
    <w:tmpl w:val="7C5E94D6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4">
    <w:nsid w:val="70A54788"/>
    <w:multiLevelType w:val="hybridMultilevel"/>
    <w:tmpl w:val="CB8C47C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18E2DE6"/>
    <w:multiLevelType w:val="hybridMultilevel"/>
    <w:tmpl w:val="3112FEB2"/>
    <w:lvl w:ilvl="0" w:tplc="E0FCCD78">
      <w:start w:val="1"/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6">
    <w:nsid w:val="784369F0"/>
    <w:multiLevelType w:val="hybridMultilevel"/>
    <w:tmpl w:val="B748C6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A4B6BB9"/>
    <w:multiLevelType w:val="hybridMultilevel"/>
    <w:tmpl w:val="E5DE22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7CA6446D"/>
    <w:multiLevelType w:val="hybridMultilevel"/>
    <w:tmpl w:val="9C6C56EC"/>
    <w:lvl w:ilvl="0" w:tplc="08CE0716">
      <w:start w:val="2"/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9"/>
  </w:num>
  <w:num w:numId="2">
    <w:abstractNumId w:val="6"/>
  </w:num>
  <w:num w:numId="3">
    <w:abstractNumId w:val="3"/>
  </w:num>
  <w:num w:numId="4">
    <w:abstractNumId w:val="36"/>
  </w:num>
  <w:num w:numId="5">
    <w:abstractNumId w:val="36"/>
  </w:num>
  <w:num w:numId="6">
    <w:abstractNumId w:val="5"/>
  </w:num>
  <w:num w:numId="7">
    <w:abstractNumId w:val="8"/>
  </w:num>
  <w:num w:numId="8">
    <w:abstractNumId w:val="44"/>
  </w:num>
  <w:num w:numId="9">
    <w:abstractNumId w:val="38"/>
  </w:num>
  <w:num w:numId="10">
    <w:abstractNumId w:val="37"/>
  </w:num>
  <w:num w:numId="11">
    <w:abstractNumId w:val="16"/>
  </w:num>
  <w:num w:numId="12">
    <w:abstractNumId w:val="9"/>
  </w:num>
  <w:num w:numId="13">
    <w:abstractNumId w:val="29"/>
  </w:num>
  <w:num w:numId="14">
    <w:abstractNumId w:val="47"/>
  </w:num>
  <w:num w:numId="15">
    <w:abstractNumId w:val="46"/>
  </w:num>
  <w:num w:numId="16">
    <w:abstractNumId w:val="1"/>
  </w:num>
  <w:num w:numId="17">
    <w:abstractNumId w:val="18"/>
  </w:num>
  <w:num w:numId="18">
    <w:abstractNumId w:val="27"/>
  </w:num>
  <w:num w:numId="19">
    <w:abstractNumId w:val="2"/>
  </w:num>
  <w:num w:numId="20">
    <w:abstractNumId w:val="32"/>
  </w:num>
  <w:num w:numId="21">
    <w:abstractNumId w:val="14"/>
  </w:num>
  <w:num w:numId="22">
    <w:abstractNumId w:val="28"/>
  </w:num>
  <w:num w:numId="23">
    <w:abstractNumId w:val="33"/>
  </w:num>
  <w:num w:numId="24">
    <w:abstractNumId w:val="15"/>
  </w:num>
  <w:num w:numId="25">
    <w:abstractNumId w:val="42"/>
  </w:num>
  <w:num w:numId="26">
    <w:abstractNumId w:val="31"/>
  </w:num>
  <w:num w:numId="27">
    <w:abstractNumId w:val="45"/>
  </w:num>
  <w:num w:numId="28">
    <w:abstractNumId w:val="34"/>
  </w:num>
  <w:num w:numId="29">
    <w:abstractNumId w:val="22"/>
  </w:num>
  <w:num w:numId="30">
    <w:abstractNumId w:val="12"/>
  </w:num>
  <w:num w:numId="31">
    <w:abstractNumId w:val="11"/>
  </w:num>
  <w:num w:numId="32">
    <w:abstractNumId w:val="7"/>
  </w:num>
  <w:num w:numId="33">
    <w:abstractNumId w:val="0"/>
  </w:num>
  <w:num w:numId="34">
    <w:abstractNumId w:val="48"/>
  </w:num>
  <w:num w:numId="35">
    <w:abstractNumId w:val="10"/>
  </w:num>
  <w:num w:numId="36">
    <w:abstractNumId w:val="26"/>
  </w:num>
  <w:num w:numId="37">
    <w:abstractNumId w:val="43"/>
  </w:num>
  <w:num w:numId="38">
    <w:abstractNumId w:val="39"/>
  </w:num>
  <w:num w:numId="39">
    <w:abstractNumId w:val="24"/>
  </w:num>
  <w:num w:numId="40">
    <w:abstractNumId w:val="35"/>
  </w:num>
  <w:num w:numId="41">
    <w:abstractNumId w:val="30"/>
  </w:num>
  <w:num w:numId="42">
    <w:abstractNumId w:val="40"/>
  </w:num>
  <w:num w:numId="43">
    <w:abstractNumId w:val="20"/>
  </w:num>
  <w:num w:numId="44">
    <w:abstractNumId w:val="25"/>
  </w:num>
  <w:num w:numId="45">
    <w:abstractNumId w:val="4"/>
  </w:num>
  <w:num w:numId="46">
    <w:abstractNumId w:val="23"/>
  </w:num>
  <w:num w:numId="47">
    <w:abstractNumId w:val="17"/>
  </w:num>
  <w:num w:numId="48">
    <w:abstractNumId w:val="13"/>
  </w:num>
  <w:num w:numId="49">
    <w:abstractNumId w:val="41"/>
  </w:num>
  <w:num w:numId="50">
    <w:abstractNumId w:val="2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grammar="clean"/>
  <w:defaultTabStop w:val="720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E004FC"/>
    <w:rsid w:val="00005522"/>
    <w:rsid w:val="00021FF8"/>
    <w:rsid w:val="00022415"/>
    <w:rsid w:val="0003201B"/>
    <w:rsid w:val="000550B5"/>
    <w:rsid w:val="00076355"/>
    <w:rsid w:val="00092D17"/>
    <w:rsid w:val="000A0898"/>
    <w:rsid w:val="000D4D79"/>
    <w:rsid w:val="000E4BA2"/>
    <w:rsid w:val="000F4ECD"/>
    <w:rsid w:val="00107C80"/>
    <w:rsid w:val="001129FA"/>
    <w:rsid w:val="001352A7"/>
    <w:rsid w:val="00146EDA"/>
    <w:rsid w:val="001514C5"/>
    <w:rsid w:val="00170788"/>
    <w:rsid w:val="00182F88"/>
    <w:rsid w:val="001876C5"/>
    <w:rsid w:val="0019663F"/>
    <w:rsid w:val="00197887"/>
    <w:rsid w:val="001A09F8"/>
    <w:rsid w:val="001C1EAB"/>
    <w:rsid w:val="001C721B"/>
    <w:rsid w:val="001D00FA"/>
    <w:rsid w:val="001F7AF0"/>
    <w:rsid w:val="00211AA4"/>
    <w:rsid w:val="00244705"/>
    <w:rsid w:val="00256CC9"/>
    <w:rsid w:val="00271FD4"/>
    <w:rsid w:val="00273F66"/>
    <w:rsid w:val="002755F8"/>
    <w:rsid w:val="00282EB5"/>
    <w:rsid w:val="002A56F1"/>
    <w:rsid w:val="002A785A"/>
    <w:rsid w:val="002C0A42"/>
    <w:rsid w:val="002C0E8F"/>
    <w:rsid w:val="002D1E0A"/>
    <w:rsid w:val="002D400E"/>
    <w:rsid w:val="002D6CD0"/>
    <w:rsid w:val="002E4418"/>
    <w:rsid w:val="002E6621"/>
    <w:rsid w:val="002F5AE0"/>
    <w:rsid w:val="0030360E"/>
    <w:rsid w:val="0034197B"/>
    <w:rsid w:val="00342061"/>
    <w:rsid w:val="00352730"/>
    <w:rsid w:val="00363973"/>
    <w:rsid w:val="00384C78"/>
    <w:rsid w:val="00390060"/>
    <w:rsid w:val="003A251E"/>
    <w:rsid w:val="003A4C8A"/>
    <w:rsid w:val="003B1619"/>
    <w:rsid w:val="003B22C7"/>
    <w:rsid w:val="003C242B"/>
    <w:rsid w:val="003F6BB8"/>
    <w:rsid w:val="00406A64"/>
    <w:rsid w:val="004107A4"/>
    <w:rsid w:val="0041618D"/>
    <w:rsid w:val="00426377"/>
    <w:rsid w:val="00431E11"/>
    <w:rsid w:val="00441F9E"/>
    <w:rsid w:val="004600C2"/>
    <w:rsid w:val="004661C9"/>
    <w:rsid w:val="004F5E8E"/>
    <w:rsid w:val="00515875"/>
    <w:rsid w:val="00531E86"/>
    <w:rsid w:val="005415FE"/>
    <w:rsid w:val="005709F2"/>
    <w:rsid w:val="005877AC"/>
    <w:rsid w:val="00590B01"/>
    <w:rsid w:val="0059595F"/>
    <w:rsid w:val="005A14AC"/>
    <w:rsid w:val="005A3A0E"/>
    <w:rsid w:val="005B40BD"/>
    <w:rsid w:val="005C1FED"/>
    <w:rsid w:val="005C267E"/>
    <w:rsid w:val="005C4792"/>
    <w:rsid w:val="005D6C87"/>
    <w:rsid w:val="005E2BFD"/>
    <w:rsid w:val="005E437E"/>
    <w:rsid w:val="0060012A"/>
    <w:rsid w:val="00604288"/>
    <w:rsid w:val="00604CC2"/>
    <w:rsid w:val="006225E5"/>
    <w:rsid w:val="006257B8"/>
    <w:rsid w:val="00636C03"/>
    <w:rsid w:val="00641F18"/>
    <w:rsid w:val="00644D51"/>
    <w:rsid w:val="006519A4"/>
    <w:rsid w:val="00670405"/>
    <w:rsid w:val="006A6C83"/>
    <w:rsid w:val="006D5321"/>
    <w:rsid w:val="006E03A5"/>
    <w:rsid w:val="007336FA"/>
    <w:rsid w:val="00736FF1"/>
    <w:rsid w:val="00743EE5"/>
    <w:rsid w:val="00745BA5"/>
    <w:rsid w:val="007471C5"/>
    <w:rsid w:val="00770806"/>
    <w:rsid w:val="007854DD"/>
    <w:rsid w:val="00796355"/>
    <w:rsid w:val="007A718E"/>
    <w:rsid w:val="007C0FEA"/>
    <w:rsid w:val="007C3C2B"/>
    <w:rsid w:val="007F1703"/>
    <w:rsid w:val="007F478D"/>
    <w:rsid w:val="00805CD0"/>
    <w:rsid w:val="00807FE0"/>
    <w:rsid w:val="008110C1"/>
    <w:rsid w:val="00811C1A"/>
    <w:rsid w:val="00814891"/>
    <w:rsid w:val="00821792"/>
    <w:rsid w:val="0082786C"/>
    <w:rsid w:val="0085408C"/>
    <w:rsid w:val="00854CCC"/>
    <w:rsid w:val="00855657"/>
    <w:rsid w:val="00863AD6"/>
    <w:rsid w:val="00867CBE"/>
    <w:rsid w:val="00871553"/>
    <w:rsid w:val="008760F4"/>
    <w:rsid w:val="00881C48"/>
    <w:rsid w:val="00891383"/>
    <w:rsid w:val="008976A1"/>
    <w:rsid w:val="008A107B"/>
    <w:rsid w:val="008B05E8"/>
    <w:rsid w:val="008B361C"/>
    <w:rsid w:val="008B6F9D"/>
    <w:rsid w:val="008C4AB3"/>
    <w:rsid w:val="008D3B24"/>
    <w:rsid w:val="00916226"/>
    <w:rsid w:val="00917D52"/>
    <w:rsid w:val="00922917"/>
    <w:rsid w:val="00954DE9"/>
    <w:rsid w:val="00966A79"/>
    <w:rsid w:val="00967E36"/>
    <w:rsid w:val="009812D1"/>
    <w:rsid w:val="009825D8"/>
    <w:rsid w:val="009A0375"/>
    <w:rsid w:val="009A2A44"/>
    <w:rsid w:val="009B70C5"/>
    <w:rsid w:val="009B7880"/>
    <w:rsid w:val="009C493C"/>
    <w:rsid w:val="009D7FCB"/>
    <w:rsid w:val="009F12FC"/>
    <w:rsid w:val="009F2DB8"/>
    <w:rsid w:val="00A20E6D"/>
    <w:rsid w:val="00A27F75"/>
    <w:rsid w:val="00A432C7"/>
    <w:rsid w:val="00A44D21"/>
    <w:rsid w:val="00A52E66"/>
    <w:rsid w:val="00A65845"/>
    <w:rsid w:val="00A82BBF"/>
    <w:rsid w:val="00A853F1"/>
    <w:rsid w:val="00A869CF"/>
    <w:rsid w:val="00AA41E6"/>
    <w:rsid w:val="00AB12A3"/>
    <w:rsid w:val="00AB65BD"/>
    <w:rsid w:val="00AC4C11"/>
    <w:rsid w:val="00AD3CAE"/>
    <w:rsid w:val="00B4335B"/>
    <w:rsid w:val="00B46367"/>
    <w:rsid w:val="00B6163A"/>
    <w:rsid w:val="00B765BF"/>
    <w:rsid w:val="00B91599"/>
    <w:rsid w:val="00B949F1"/>
    <w:rsid w:val="00BB5CD3"/>
    <w:rsid w:val="00BC40F7"/>
    <w:rsid w:val="00BD4A47"/>
    <w:rsid w:val="00BD7D03"/>
    <w:rsid w:val="00BE2730"/>
    <w:rsid w:val="00BF29B7"/>
    <w:rsid w:val="00C063A4"/>
    <w:rsid w:val="00C07456"/>
    <w:rsid w:val="00C07C56"/>
    <w:rsid w:val="00C20B63"/>
    <w:rsid w:val="00C35CEC"/>
    <w:rsid w:val="00C35F45"/>
    <w:rsid w:val="00C43B58"/>
    <w:rsid w:val="00C62F21"/>
    <w:rsid w:val="00CA74AE"/>
    <w:rsid w:val="00CB17F6"/>
    <w:rsid w:val="00CC16B8"/>
    <w:rsid w:val="00CE0A4A"/>
    <w:rsid w:val="00CF0CAF"/>
    <w:rsid w:val="00CF0CD6"/>
    <w:rsid w:val="00CF335C"/>
    <w:rsid w:val="00CF4535"/>
    <w:rsid w:val="00D006E7"/>
    <w:rsid w:val="00D221DC"/>
    <w:rsid w:val="00D37862"/>
    <w:rsid w:val="00D40C94"/>
    <w:rsid w:val="00D41C45"/>
    <w:rsid w:val="00D52C98"/>
    <w:rsid w:val="00D55A15"/>
    <w:rsid w:val="00D63A4D"/>
    <w:rsid w:val="00D752D4"/>
    <w:rsid w:val="00D962CA"/>
    <w:rsid w:val="00DA4EB4"/>
    <w:rsid w:val="00DA7F92"/>
    <w:rsid w:val="00DC0B68"/>
    <w:rsid w:val="00DC19BB"/>
    <w:rsid w:val="00DE04B3"/>
    <w:rsid w:val="00DF4A78"/>
    <w:rsid w:val="00E004FC"/>
    <w:rsid w:val="00E209D9"/>
    <w:rsid w:val="00E24985"/>
    <w:rsid w:val="00E3359C"/>
    <w:rsid w:val="00E36309"/>
    <w:rsid w:val="00E400F1"/>
    <w:rsid w:val="00E418D8"/>
    <w:rsid w:val="00E61251"/>
    <w:rsid w:val="00E62036"/>
    <w:rsid w:val="00E63E09"/>
    <w:rsid w:val="00ED08D1"/>
    <w:rsid w:val="00ED302F"/>
    <w:rsid w:val="00ED7B3C"/>
    <w:rsid w:val="00EE02DE"/>
    <w:rsid w:val="00EE0A79"/>
    <w:rsid w:val="00EE510E"/>
    <w:rsid w:val="00EF0697"/>
    <w:rsid w:val="00EF6E5A"/>
    <w:rsid w:val="00F10782"/>
    <w:rsid w:val="00F16AC5"/>
    <w:rsid w:val="00F26217"/>
    <w:rsid w:val="00F71909"/>
    <w:rsid w:val="00F850EC"/>
    <w:rsid w:val="00F942AC"/>
    <w:rsid w:val="00F97B22"/>
    <w:rsid w:val="00FA2ADB"/>
    <w:rsid w:val="00FC40E4"/>
    <w:rsid w:val="00FD31B0"/>
    <w:rsid w:val="00FF5262"/>
    <w:rsid w:val="00FF7B64"/>
    <w:rsid w:val="00FF7B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Calibri" w:hAnsi="Times New Roman" w:cs="Times New Roman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41F9E"/>
    <w:pPr>
      <w:spacing w:after="200" w:line="276" w:lineRule="auto"/>
    </w:pPr>
    <w:rPr>
      <w:sz w:val="24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129FA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1129F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9F2DB8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9F2DB8"/>
    <w:rPr>
      <w:sz w:val="24"/>
      <w:szCs w:val="22"/>
    </w:rPr>
  </w:style>
  <w:style w:type="paragraph" w:styleId="Footer">
    <w:name w:val="footer"/>
    <w:basedOn w:val="Normal"/>
    <w:link w:val="FooterChar"/>
    <w:uiPriority w:val="99"/>
    <w:unhideWhenUsed/>
    <w:rsid w:val="009F2DB8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9F2DB8"/>
    <w:rPr>
      <w:sz w:val="24"/>
      <w:szCs w:val="22"/>
    </w:rPr>
  </w:style>
  <w:style w:type="table" w:styleId="TableGrid">
    <w:name w:val="Table Grid"/>
    <w:basedOn w:val="TableNormal"/>
    <w:uiPriority w:val="59"/>
    <w:rsid w:val="009F2DB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641F18"/>
    <w:pPr>
      <w:spacing w:after="0" w:line="240" w:lineRule="auto"/>
      <w:ind w:left="720"/>
      <w:contextualSpacing/>
      <w:jc w:val="center"/>
    </w:pPr>
    <w:rPr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156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460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7088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584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275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888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22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71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394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4448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407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13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823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564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oleObject" Target="embeddings/oleObject14.bin"/><Relationship Id="rId21" Type="http://schemas.openxmlformats.org/officeDocument/2006/relationships/oleObject" Target="embeddings/oleObject5.bin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image" Target="media/image24.png"/><Relationship Id="rId50" Type="http://schemas.openxmlformats.org/officeDocument/2006/relationships/image" Target="media/image26.emf"/><Relationship Id="rId55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8.emf"/><Relationship Id="rId46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9.bin"/><Relationship Id="rId41" Type="http://schemas.openxmlformats.org/officeDocument/2006/relationships/oleObject" Target="embeddings/oleObject15.bin"/><Relationship Id="rId54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oleObject" Target="embeddings/oleObject13.bin"/><Relationship Id="rId40" Type="http://schemas.openxmlformats.org/officeDocument/2006/relationships/image" Target="media/image19.emf"/><Relationship Id="rId45" Type="http://schemas.openxmlformats.org/officeDocument/2006/relationships/image" Target="media/image22.png"/><Relationship Id="rId53" Type="http://schemas.openxmlformats.org/officeDocument/2006/relationships/oleObject" Target="embeddings/oleObject19.bin"/><Relationship Id="rId58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oleObject" Target="embeddings/oleObject17.bin"/><Relationship Id="rId57" Type="http://schemas.openxmlformats.org/officeDocument/2006/relationships/theme" Target="theme/theme1.xml"/><Relationship Id="rId10" Type="http://schemas.openxmlformats.org/officeDocument/2006/relationships/image" Target="media/image3.jpeg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4" Type="http://schemas.openxmlformats.org/officeDocument/2006/relationships/image" Target="media/image21.png"/><Relationship Id="rId52" Type="http://schemas.openxmlformats.org/officeDocument/2006/relationships/image" Target="media/image27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8.bin"/><Relationship Id="rId30" Type="http://schemas.openxmlformats.org/officeDocument/2006/relationships/image" Target="media/image14.e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5.emf"/><Relationship Id="rId56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oleObject" Target="embeddings/oleObject18.bin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9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7FA2D1-1D69-42AA-9D3D-B27AC2216B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22</Pages>
  <Words>2135</Words>
  <Characters>12172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e</dc:creator>
  <cp:lastModifiedBy>Rua</cp:lastModifiedBy>
  <cp:revision>35</cp:revision>
  <dcterms:created xsi:type="dcterms:W3CDTF">2011-11-13T11:28:00Z</dcterms:created>
  <dcterms:modified xsi:type="dcterms:W3CDTF">2011-11-13T14:00:00Z</dcterms:modified>
</cp:coreProperties>
</file>